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A461B3">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58123B" w:rsidRDefault="0058123B"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58123B" w:rsidRPr="00BA43F7" w:rsidRDefault="0058123B"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58123B" w:rsidRPr="00453925" w:rsidRDefault="0058123B"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58123B" w:rsidRPr="00453925" w:rsidRDefault="0058123B" w:rsidP="007118AD">
                            <w:pPr>
                              <w:suppressOverlap/>
                              <w:jc w:val="center"/>
                              <w:rPr>
                                <w:rFonts w:cs="Times New Roman"/>
                              </w:rPr>
                            </w:pPr>
                          </w:p>
                          <w:p w:rsidR="0058123B" w:rsidRPr="00453925" w:rsidRDefault="0058123B" w:rsidP="007118AD">
                            <w:pPr>
                              <w:spacing w:after="120"/>
                              <w:suppressOverlap/>
                              <w:jc w:val="center"/>
                              <w:rPr>
                                <w:rFonts w:cs="Times New Roman"/>
                                <w:sz w:val="48"/>
                                <w:szCs w:val="48"/>
                              </w:rPr>
                            </w:pPr>
                            <w:r>
                              <w:rPr>
                                <w:rFonts w:cs="Times New Roman"/>
                                <w:sz w:val="48"/>
                                <w:szCs w:val="48"/>
                              </w:rPr>
                              <w:t>ĐỒ ÁN</w:t>
                            </w:r>
                          </w:p>
                          <w:p w:rsidR="0058123B" w:rsidRDefault="0058123B" w:rsidP="00453925">
                            <w:pPr>
                              <w:suppressOverlap/>
                              <w:jc w:val="center"/>
                              <w:rPr>
                                <w:rFonts w:cs="Times New Roman"/>
                                <w:b/>
                                <w:sz w:val="64"/>
                                <w:szCs w:val="64"/>
                              </w:rPr>
                            </w:pPr>
                            <w:r>
                              <w:rPr>
                                <w:rFonts w:cs="Times New Roman"/>
                                <w:b/>
                                <w:sz w:val="64"/>
                                <w:szCs w:val="64"/>
                              </w:rPr>
                              <w:t>TỐT NGHIỆP ĐẠI HỌC</w:t>
                            </w:r>
                          </w:p>
                          <w:p w:rsidR="0058123B" w:rsidRPr="00453925" w:rsidRDefault="0058123B" w:rsidP="00453925">
                            <w:pPr>
                              <w:suppressOverlap/>
                              <w:jc w:val="center"/>
                              <w:rPr>
                                <w:rFonts w:cs="Times New Roman"/>
                                <w:b/>
                                <w:sz w:val="64"/>
                                <w:szCs w:val="64"/>
                              </w:rPr>
                            </w:pPr>
                          </w:p>
                          <w:p w:rsidR="0058123B" w:rsidRDefault="0058123B"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58123B" w:rsidRPr="00847757" w:rsidRDefault="0058123B"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58123B" w:rsidRDefault="0058123B" w:rsidP="00453925">
                            <w:pPr>
                              <w:suppressOverlap/>
                              <w:rPr>
                                <w:rFonts w:cs="Times New Roman"/>
                                <w:szCs w:val="26"/>
                              </w:rPr>
                            </w:pPr>
                          </w:p>
                          <w:p w:rsidR="0058123B" w:rsidRDefault="0058123B" w:rsidP="00BA43F7">
                            <w:pPr>
                              <w:ind w:firstLine="0"/>
                              <w:suppressOverlap/>
                              <w:jc w:val="both"/>
                              <w:rPr>
                                <w:rFonts w:cs="Times New Roman"/>
                                <w:b/>
                                <w:i/>
                                <w:szCs w:val="26"/>
                              </w:rPr>
                            </w:pPr>
                          </w:p>
                          <w:p w:rsidR="0058123B" w:rsidRPr="009D1175" w:rsidRDefault="0058123B"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58123B" w:rsidRDefault="0058123B"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58123B" w:rsidRDefault="0058123B"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Pr="00BA43F7" w:rsidRDefault="0058123B"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58123B" w:rsidRPr="00453925" w:rsidRDefault="0058123B"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58123B" w:rsidRDefault="0058123B"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58123B" w:rsidRPr="00BA43F7" w:rsidRDefault="0058123B"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58123B" w:rsidRPr="00453925" w:rsidRDefault="0058123B"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58123B" w:rsidRPr="00453925" w:rsidRDefault="0058123B" w:rsidP="007118AD">
                      <w:pPr>
                        <w:suppressOverlap/>
                        <w:jc w:val="center"/>
                        <w:rPr>
                          <w:rFonts w:cs="Times New Roman"/>
                        </w:rPr>
                      </w:pPr>
                    </w:p>
                    <w:p w:rsidR="0058123B" w:rsidRPr="00453925" w:rsidRDefault="0058123B" w:rsidP="007118AD">
                      <w:pPr>
                        <w:spacing w:after="120"/>
                        <w:suppressOverlap/>
                        <w:jc w:val="center"/>
                        <w:rPr>
                          <w:rFonts w:cs="Times New Roman"/>
                          <w:sz w:val="48"/>
                          <w:szCs w:val="48"/>
                        </w:rPr>
                      </w:pPr>
                      <w:r>
                        <w:rPr>
                          <w:rFonts w:cs="Times New Roman"/>
                          <w:sz w:val="48"/>
                          <w:szCs w:val="48"/>
                        </w:rPr>
                        <w:t>ĐỒ ÁN</w:t>
                      </w:r>
                    </w:p>
                    <w:p w:rsidR="0058123B" w:rsidRDefault="0058123B" w:rsidP="00453925">
                      <w:pPr>
                        <w:suppressOverlap/>
                        <w:jc w:val="center"/>
                        <w:rPr>
                          <w:rFonts w:cs="Times New Roman"/>
                          <w:b/>
                          <w:sz w:val="64"/>
                          <w:szCs w:val="64"/>
                        </w:rPr>
                      </w:pPr>
                      <w:r>
                        <w:rPr>
                          <w:rFonts w:cs="Times New Roman"/>
                          <w:b/>
                          <w:sz w:val="64"/>
                          <w:szCs w:val="64"/>
                        </w:rPr>
                        <w:t>TỐT NGHIỆP ĐẠI HỌC</w:t>
                      </w:r>
                    </w:p>
                    <w:p w:rsidR="0058123B" w:rsidRPr="00453925" w:rsidRDefault="0058123B" w:rsidP="00453925">
                      <w:pPr>
                        <w:suppressOverlap/>
                        <w:jc w:val="center"/>
                        <w:rPr>
                          <w:rFonts w:cs="Times New Roman"/>
                          <w:b/>
                          <w:sz w:val="64"/>
                          <w:szCs w:val="64"/>
                        </w:rPr>
                      </w:pPr>
                    </w:p>
                    <w:p w:rsidR="0058123B" w:rsidRDefault="0058123B"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58123B" w:rsidRPr="00847757" w:rsidRDefault="0058123B"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58123B" w:rsidRDefault="0058123B" w:rsidP="00453925">
                      <w:pPr>
                        <w:suppressOverlap/>
                        <w:rPr>
                          <w:rFonts w:cs="Times New Roman"/>
                          <w:szCs w:val="26"/>
                        </w:rPr>
                      </w:pPr>
                    </w:p>
                    <w:p w:rsidR="0058123B" w:rsidRDefault="0058123B" w:rsidP="00BA43F7">
                      <w:pPr>
                        <w:ind w:firstLine="0"/>
                        <w:suppressOverlap/>
                        <w:jc w:val="both"/>
                        <w:rPr>
                          <w:rFonts w:cs="Times New Roman"/>
                          <w:b/>
                          <w:i/>
                          <w:szCs w:val="26"/>
                        </w:rPr>
                      </w:pPr>
                    </w:p>
                    <w:p w:rsidR="0058123B" w:rsidRPr="009D1175" w:rsidRDefault="0058123B"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58123B" w:rsidRDefault="0058123B"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58123B" w:rsidRDefault="0058123B"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Default="0058123B" w:rsidP="00BA43F7">
                      <w:pPr>
                        <w:ind w:firstLine="0"/>
                        <w:suppressOverlap/>
                        <w:rPr>
                          <w:rFonts w:cs="Times New Roman"/>
                          <w:sz w:val="28"/>
                          <w:szCs w:val="28"/>
                        </w:rPr>
                      </w:pPr>
                    </w:p>
                    <w:p w:rsidR="0058123B" w:rsidRPr="00BA43F7" w:rsidRDefault="0058123B"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58123B" w:rsidRPr="00453925" w:rsidRDefault="0058123B" w:rsidP="00BA43F7">
                      <w:pPr>
                        <w:ind w:firstLine="0"/>
                        <w:rPr>
                          <w:rFonts w:cs="Times New Roman"/>
                        </w:rPr>
                      </w:pPr>
                    </w:p>
                  </w:txbxContent>
                </v:textbox>
                <w10:wrap type="tight" anchorx="margin"/>
              </v:shape>
            </w:pict>
          </mc:Fallback>
        </mc:AlternateContent>
      </w:r>
    </w:p>
    <w:p w:rsidR="00B26DA7" w:rsidRDefault="00B26DA7" w:rsidP="00A461B3">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58123B" w:rsidRDefault="0058123B"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58123B" w:rsidRPr="00BA43F7" w:rsidRDefault="0058123B"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58123B" w:rsidRPr="00453925" w:rsidRDefault="0058123B"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58123B" w:rsidRPr="00453925" w:rsidRDefault="0058123B" w:rsidP="00B26DA7">
                            <w:pPr>
                              <w:suppressOverlap/>
                              <w:jc w:val="center"/>
                              <w:rPr>
                                <w:rFonts w:cs="Times New Roman"/>
                              </w:rPr>
                            </w:pPr>
                          </w:p>
                          <w:p w:rsidR="0058123B" w:rsidRPr="00453925" w:rsidRDefault="0058123B" w:rsidP="00B26DA7">
                            <w:pPr>
                              <w:spacing w:after="120"/>
                              <w:suppressOverlap/>
                              <w:jc w:val="center"/>
                              <w:rPr>
                                <w:rFonts w:cs="Times New Roman"/>
                                <w:sz w:val="48"/>
                                <w:szCs w:val="48"/>
                              </w:rPr>
                            </w:pPr>
                            <w:r>
                              <w:rPr>
                                <w:rFonts w:cs="Times New Roman"/>
                                <w:sz w:val="48"/>
                                <w:szCs w:val="48"/>
                              </w:rPr>
                              <w:t>ĐỒ ÁN</w:t>
                            </w:r>
                          </w:p>
                          <w:p w:rsidR="0058123B" w:rsidRDefault="0058123B" w:rsidP="00B26DA7">
                            <w:pPr>
                              <w:suppressOverlap/>
                              <w:jc w:val="center"/>
                              <w:rPr>
                                <w:rFonts w:cs="Times New Roman"/>
                                <w:b/>
                                <w:sz w:val="64"/>
                                <w:szCs w:val="64"/>
                              </w:rPr>
                            </w:pPr>
                            <w:r>
                              <w:rPr>
                                <w:rFonts w:cs="Times New Roman"/>
                                <w:b/>
                                <w:sz w:val="64"/>
                                <w:szCs w:val="64"/>
                              </w:rPr>
                              <w:t>TỐT NGHIỆP ĐẠI HỌC</w:t>
                            </w:r>
                          </w:p>
                          <w:p w:rsidR="0058123B" w:rsidRPr="00453925" w:rsidRDefault="0058123B" w:rsidP="00B26DA7">
                            <w:pPr>
                              <w:suppressOverlap/>
                              <w:jc w:val="center"/>
                              <w:rPr>
                                <w:rFonts w:cs="Times New Roman"/>
                                <w:b/>
                                <w:sz w:val="64"/>
                                <w:szCs w:val="64"/>
                              </w:rPr>
                            </w:pPr>
                          </w:p>
                          <w:p w:rsidR="0058123B" w:rsidRDefault="0058123B"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58123B" w:rsidRPr="00BD5B54" w:rsidRDefault="0058123B" w:rsidP="00B26DA7">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TRONG NHÀ THÔNG MINH</w:t>
                            </w:r>
                          </w:p>
                          <w:p w:rsidR="0058123B" w:rsidRDefault="0058123B" w:rsidP="00B26DA7">
                            <w:pPr>
                              <w:suppressOverlap/>
                              <w:rPr>
                                <w:rFonts w:cs="Times New Roman"/>
                                <w:szCs w:val="26"/>
                              </w:rPr>
                            </w:pPr>
                          </w:p>
                          <w:p w:rsidR="0058123B" w:rsidRDefault="0058123B" w:rsidP="00B26DA7">
                            <w:pPr>
                              <w:ind w:firstLine="0"/>
                              <w:suppressOverlap/>
                              <w:jc w:val="both"/>
                              <w:rPr>
                                <w:rFonts w:cs="Times New Roman"/>
                                <w:b/>
                                <w:i/>
                                <w:szCs w:val="26"/>
                              </w:rPr>
                            </w:pPr>
                          </w:p>
                          <w:p w:rsidR="0058123B" w:rsidRPr="009D1175" w:rsidRDefault="0058123B"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58123B" w:rsidRDefault="0058123B"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58123B" w:rsidRDefault="0058123B"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58123B" w:rsidRDefault="0058123B"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Pr="00BA43F7" w:rsidRDefault="0058123B"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58123B" w:rsidRPr="00453925" w:rsidRDefault="0058123B"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58123B" w:rsidRDefault="0058123B"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58123B" w:rsidRPr="00BA43F7" w:rsidRDefault="0058123B"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58123B" w:rsidRPr="00453925" w:rsidRDefault="0058123B"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58123B" w:rsidRPr="00453925" w:rsidRDefault="0058123B" w:rsidP="00B26DA7">
                      <w:pPr>
                        <w:suppressOverlap/>
                        <w:jc w:val="center"/>
                        <w:rPr>
                          <w:rFonts w:cs="Times New Roman"/>
                        </w:rPr>
                      </w:pPr>
                    </w:p>
                    <w:p w:rsidR="0058123B" w:rsidRPr="00453925" w:rsidRDefault="0058123B" w:rsidP="00B26DA7">
                      <w:pPr>
                        <w:spacing w:after="120"/>
                        <w:suppressOverlap/>
                        <w:jc w:val="center"/>
                        <w:rPr>
                          <w:rFonts w:cs="Times New Roman"/>
                          <w:sz w:val="48"/>
                          <w:szCs w:val="48"/>
                        </w:rPr>
                      </w:pPr>
                      <w:r>
                        <w:rPr>
                          <w:rFonts w:cs="Times New Roman"/>
                          <w:sz w:val="48"/>
                          <w:szCs w:val="48"/>
                        </w:rPr>
                        <w:t>ĐỒ ÁN</w:t>
                      </w:r>
                    </w:p>
                    <w:p w:rsidR="0058123B" w:rsidRDefault="0058123B" w:rsidP="00B26DA7">
                      <w:pPr>
                        <w:suppressOverlap/>
                        <w:jc w:val="center"/>
                        <w:rPr>
                          <w:rFonts w:cs="Times New Roman"/>
                          <w:b/>
                          <w:sz w:val="64"/>
                          <w:szCs w:val="64"/>
                        </w:rPr>
                      </w:pPr>
                      <w:r>
                        <w:rPr>
                          <w:rFonts w:cs="Times New Roman"/>
                          <w:b/>
                          <w:sz w:val="64"/>
                          <w:szCs w:val="64"/>
                        </w:rPr>
                        <w:t>TỐT NGHIỆP ĐẠI HỌC</w:t>
                      </w:r>
                    </w:p>
                    <w:p w:rsidR="0058123B" w:rsidRPr="00453925" w:rsidRDefault="0058123B" w:rsidP="00B26DA7">
                      <w:pPr>
                        <w:suppressOverlap/>
                        <w:jc w:val="center"/>
                        <w:rPr>
                          <w:rFonts w:cs="Times New Roman"/>
                          <w:b/>
                          <w:sz w:val="64"/>
                          <w:szCs w:val="64"/>
                        </w:rPr>
                      </w:pPr>
                    </w:p>
                    <w:p w:rsidR="0058123B" w:rsidRDefault="0058123B"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58123B" w:rsidRPr="00BD5B54" w:rsidRDefault="0058123B" w:rsidP="00B26DA7">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TRONG NHÀ THÔNG MINH</w:t>
                      </w:r>
                    </w:p>
                    <w:p w:rsidR="0058123B" w:rsidRDefault="0058123B" w:rsidP="00B26DA7">
                      <w:pPr>
                        <w:suppressOverlap/>
                        <w:rPr>
                          <w:rFonts w:cs="Times New Roman"/>
                          <w:szCs w:val="26"/>
                        </w:rPr>
                      </w:pPr>
                    </w:p>
                    <w:p w:rsidR="0058123B" w:rsidRDefault="0058123B" w:rsidP="00B26DA7">
                      <w:pPr>
                        <w:ind w:firstLine="0"/>
                        <w:suppressOverlap/>
                        <w:jc w:val="both"/>
                        <w:rPr>
                          <w:rFonts w:cs="Times New Roman"/>
                          <w:b/>
                          <w:i/>
                          <w:szCs w:val="26"/>
                        </w:rPr>
                      </w:pPr>
                    </w:p>
                    <w:p w:rsidR="0058123B" w:rsidRPr="009D1175" w:rsidRDefault="0058123B"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58123B" w:rsidRDefault="0058123B"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58123B" w:rsidRDefault="0058123B"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58123B" w:rsidRDefault="0058123B"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Default="0058123B" w:rsidP="00B26DA7">
                      <w:pPr>
                        <w:ind w:firstLine="0"/>
                        <w:suppressOverlap/>
                        <w:rPr>
                          <w:rFonts w:cs="Times New Roman"/>
                          <w:sz w:val="28"/>
                          <w:szCs w:val="28"/>
                        </w:rPr>
                      </w:pPr>
                    </w:p>
                    <w:p w:rsidR="0058123B" w:rsidRPr="00BA43F7" w:rsidRDefault="0058123B"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58123B" w:rsidRPr="00453925" w:rsidRDefault="0058123B" w:rsidP="00B26DA7">
                      <w:pPr>
                        <w:ind w:firstLine="0"/>
                        <w:rPr>
                          <w:rFonts w:cs="Times New Roman"/>
                        </w:rPr>
                      </w:pPr>
                    </w:p>
                  </w:txbxContent>
                </v:textbox>
                <w10:wrap type="tight" anchorx="margin"/>
              </v:shape>
            </w:pict>
          </mc:Fallback>
        </mc:AlternateContent>
      </w:r>
    </w:p>
    <w:p w:rsidR="00B272E2" w:rsidRPr="00B272E2" w:rsidRDefault="00B272E2" w:rsidP="00A461B3">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A461B3">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A461B3">
      <w:pPr>
        <w:tabs>
          <w:tab w:val="left" w:pos="3011"/>
        </w:tabs>
        <w:spacing w:after="0" w:line="36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A461B3">
      <w:pPr>
        <w:tabs>
          <w:tab w:val="left" w:pos="3011"/>
        </w:tabs>
        <w:spacing w:after="0" w:line="36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A461B3">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A461B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A461B3">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A461B3">
            <w:pPr>
              <w:spacing w:after="0" w:line="360" w:lineRule="auto"/>
              <w:ind w:firstLine="0"/>
              <w:jc w:val="right"/>
              <w:rPr>
                <w:rFonts w:eastAsia="Times New Roman" w:cs="Times New Roman"/>
                <w:b/>
                <w:sz w:val="24"/>
                <w:szCs w:val="24"/>
              </w:rPr>
            </w:pPr>
          </w:p>
        </w:tc>
      </w:tr>
    </w:tbl>
    <w:p w:rsidR="00B272E2" w:rsidRPr="00B272E2" w:rsidRDefault="00B272E2" w:rsidP="00A461B3">
      <w:pPr>
        <w:spacing w:after="0" w:line="360" w:lineRule="auto"/>
        <w:ind w:firstLine="0"/>
        <w:rPr>
          <w:rFonts w:eastAsia="Times New Roman" w:cs="Times New Roman"/>
          <w:sz w:val="24"/>
          <w:szCs w:val="24"/>
        </w:rPr>
      </w:pPr>
    </w:p>
    <w:p w:rsidR="00B272E2" w:rsidRPr="00B272E2" w:rsidRDefault="00B272E2" w:rsidP="00A461B3">
      <w:pPr>
        <w:spacing w:after="0" w:line="360" w:lineRule="auto"/>
        <w:ind w:firstLine="0"/>
        <w:rPr>
          <w:rFonts w:eastAsia="Times New Roman" w:cs="Times New Roman"/>
          <w:sz w:val="24"/>
          <w:szCs w:val="24"/>
        </w:rPr>
      </w:pPr>
    </w:p>
    <w:p w:rsidR="00B272E2" w:rsidRPr="00B272E2" w:rsidRDefault="00B272E2" w:rsidP="00A461B3">
      <w:pPr>
        <w:spacing w:after="0" w:line="36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A461B3">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A461B3">
      <w:pPr>
        <w:spacing w:line="360" w:lineRule="auto"/>
        <w:ind w:firstLine="0"/>
        <w:rPr>
          <w:b/>
        </w:rPr>
      </w:pPr>
    </w:p>
    <w:p w:rsidR="00B272E2" w:rsidRDefault="00B272E2" w:rsidP="00A461B3">
      <w:pPr>
        <w:spacing w:line="360" w:lineRule="auto"/>
        <w:rPr>
          <w:b/>
        </w:rPr>
      </w:pPr>
      <w:r>
        <w:rPr>
          <w:b/>
        </w:rPr>
        <w:br w:type="page"/>
      </w:r>
    </w:p>
    <w:p w:rsidR="00B272E2" w:rsidRPr="00B272E2" w:rsidRDefault="00B272E2" w:rsidP="00A461B3">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A461B3">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A461B3">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A461B3">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A461B3">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A461B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A461B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A461B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A461B3">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A461B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A461B3">
            <w:pPr>
              <w:spacing w:after="0" w:line="360" w:lineRule="auto"/>
              <w:ind w:firstLine="0"/>
              <w:jc w:val="right"/>
              <w:rPr>
                <w:rFonts w:eastAsia="Times New Roman" w:cs="Times New Roman"/>
                <w:b/>
                <w:sz w:val="24"/>
                <w:szCs w:val="24"/>
              </w:rPr>
            </w:pPr>
          </w:p>
        </w:tc>
      </w:tr>
    </w:tbl>
    <w:p w:rsidR="00B272E2" w:rsidRPr="00B272E2" w:rsidRDefault="00B272E2" w:rsidP="00A461B3">
      <w:pPr>
        <w:spacing w:after="0" w:line="360" w:lineRule="auto"/>
        <w:ind w:firstLine="0"/>
        <w:rPr>
          <w:rFonts w:eastAsia="Times New Roman" w:cs="Times New Roman"/>
          <w:b/>
          <w:i/>
          <w:sz w:val="24"/>
          <w:szCs w:val="24"/>
        </w:rPr>
      </w:pPr>
    </w:p>
    <w:p w:rsidR="00B272E2" w:rsidRPr="00B272E2" w:rsidRDefault="00B272E2" w:rsidP="00A461B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3. Nhận xét thêm của Thầy/Cô </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A461B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A461B3">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A461B3">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A461B3">
      <w:pPr>
        <w:spacing w:line="360" w:lineRule="auto"/>
        <w:ind w:firstLine="0"/>
        <w:rPr>
          <w:b/>
        </w:rPr>
      </w:pPr>
    </w:p>
    <w:p w:rsidR="00B272E2" w:rsidRDefault="00B272E2" w:rsidP="00A461B3">
      <w:pPr>
        <w:spacing w:line="360" w:lineRule="auto"/>
        <w:ind w:firstLine="0"/>
        <w:rPr>
          <w:b/>
        </w:rPr>
      </w:pPr>
      <w:r>
        <w:rPr>
          <w:b/>
        </w:rPr>
        <w:br w:type="page"/>
      </w:r>
    </w:p>
    <w:p w:rsidR="00B272E2" w:rsidRDefault="00B26DA7" w:rsidP="00A461B3">
      <w:pPr>
        <w:spacing w:before="120" w:after="120" w:line="360" w:lineRule="auto"/>
        <w:ind w:firstLine="0"/>
        <w:jc w:val="center"/>
        <w:rPr>
          <w:b/>
        </w:rPr>
      </w:pPr>
      <w:r w:rsidRPr="00B26DA7">
        <w:rPr>
          <w:b/>
        </w:rPr>
        <w:lastRenderedPageBreak/>
        <w:t>LỜI NÓI ĐẦ</w:t>
      </w:r>
      <w:r w:rsidR="00344144">
        <w:rPr>
          <w:b/>
        </w:rPr>
        <w:t>U</w:t>
      </w:r>
    </w:p>
    <w:p w:rsidR="00B272E2" w:rsidRPr="00036416" w:rsidRDefault="0075534B" w:rsidP="00A461B3">
      <w:pPr>
        <w:spacing w:line="360" w:lineRule="auto"/>
      </w:pPr>
      <w:r w:rsidRPr="0075534B">
        <w:t>Khoa học công nghệ ngày càng phát triển, Smarthome</w:t>
      </w:r>
      <w:r>
        <w:t xml:space="preserve"> (nhà thông minh)</w:t>
      </w:r>
      <w:r w:rsidRPr="0075534B">
        <w:t xml:space="preserve"> cũng đang vận động theo chiều  hướng tích cực. Smarthome dường như đã trở thành xu hướng trong những năm trở lạ</w:t>
      </w:r>
      <w:r w:rsidR="003513AE">
        <w:t xml:space="preserve">i đây. </w:t>
      </w:r>
      <w:r w:rsidR="00036416">
        <w:t>Tuy nhiên, s</w:t>
      </w:r>
      <w:r>
        <w:t>ự phát triển mạnh mẽ cũng đòi hỏi chất lượng của mỗi hệ thống Smarthome cần phải đượ</w:t>
      </w:r>
      <w:r w:rsidR="0095745D">
        <w:t>c nâng cao, các tính năng tiện ích cho người dùng cần được bổ sung, giúp người dùng có thể kiểm soát các thiết bị trong nhà một cách hiệu quả nhất.</w:t>
      </w:r>
      <w:r w:rsidR="00036416">
        <w:t xml:space="preserve"> Một số hệ thống nhà thông minh ở Việt Nam hiện tại chưa cho phép người dùng điều khiển thiết bị sâu vào chức năng của nó, mới chỉ dừng lại ở mức cơ bản là bật hoặc tắt thiết bị. Đề tài </w:t>
      </w:r>
      <w:r w:rsidR="00036416" w:rsidRPr="003B2AD0">
        <w:rPr>
          <w:b/>
          <w:i/>
        </w:rPr>
        <w:t>Hệ thống điều khiển tivi bằng giọng nói trong nhà thông minh</w:t>
      </w:r>
      <w:r w:rsidR="00036416">
        <w:rPr>
          <w:b/>
          <w:i/>
        </w:rPr>
        <w:t xml:space="preserve"> </w:t>
      </w:r>
      <w:r w:rsidR="00036416">
        <w:t>sẽ một phần đưa ra được giải pháp cho vấn đề này.</w:t>
      </w:r>
    </w:p>
    <w:p w:rsidR="003513AE" w:rsidRDefault="00317E98" w:rsidP="00A461B3">
      <w:pPr>
        <w:spacing w:line="360" w:lineRule="auto"/>
      </w:pPr>
      <w:r w:rsidRPr="003B2AD0">
        <w:rPr>
          <w:b/>
          <w:i/>
        </w:rPr>
        <w:t>Hệ thống điều khiển tivi bằng giọng nói trong</w:t>
      </w:r>
      <w:r w:rsidR="003B2AD0" w:rsidRPr="003B2AD0">
        <w:rPr>
          <w:b/>
          <w:i/>
        </w:rPr>
        <w:t xml:space="preserve"> nhà thông minh</w:t>
      </w:r>
      <w:r w:rsidR="003B2AD0">
        <w:t xml:space="preserve"> là hệ thống được thiết kế nhằm mục đích giúp người dùng có thể ra lệnh bằng giọng nói để điều khiển chiếc tivi của mình ở bất cứ đâu có kết nối internet. Hệ thống có giao diện cho người dùng trên điện thoại đồng thời hệ thống cũng được tích hợp trợ lý thông minh Google Assistant, giúp người dùng không những ra lệnh qua ứng dụng điện thoại mà còn ra lệnh qua trợ lý ảo Google Assistant được tích hợp trên các thiết bị loa thông minh Google Home, Google Mini.</w:t>
      </w:r>
      <w:r w:rsidR="00036416">
        <w:t xml:space="preserve"> </w:t>
      </w:r>
    </w:p>
    <w:p w:rsidR="00036416" w:rsidRDefault="00317E98" w:rsidP="00A461B3">
      <w:pPr>
        <w:spacing w:line="360" w:lineRule="auto"/>
      </w:pPr>
      <w:r w:rsidRPr="00317E98">
        <w:t>Bằng sự cố gắng nỗ lực của bản thân và đặc biệt là sự giúp đỡ tận tình, chu đáo của thầ</w:t>
      </w:r>
      <w:r w:rsidR="007C4F14">
        <w:t xml:space="preserve">y </w:t>
      </w:r>
      <w:r w:rsidR="00D40AD0" w:rsidRPr="00A14F3F">
        <w:t xml:space="preserve">TS. </w:t>
      </w:r>
      <w:r w:rsidRPr="00A14F3F">
        <w:t>Nguyễn Tiến Hòa</w:t>
      </w:r>
      <w:r w:rsidRPr="00317E98">
        <w:t>, em đã hoàn thành đồ án đúng thời hạn. Do thời gian làm đồ án có hạn và trình độ còn nhiều hạn chế nên không thể tránh khỏi những thiếu sót. Em rất mong nhận được sự đóng góp ý kiến của các thầ</w:t>
      </w:r>
      <w:r>
        <w:t xml:space="preserve">y cô </w:t>
      </w:r>
      <w:r w:rsidRPr="00317E98">
        <w:t>để bài đồ án này hoàn thiện hơn nữa. Em xin chân thành cảm ơn thầ</w:t>
      </w:r>
      <w:r w:rsidR="007C4F14">
        <w:t>y TS</w:t>
      </w:r>
      <w:r w:rsidR="00D40AD0">
        <w:t xml:space="preserve">. </w:t>
      </w:r>
      <w:r w:rsidR="007C4F14">
        <w:t>Nguyễn Tiến Hòa</w:t>
      </w:r>
      <w:r w:rsidRPr="00317E98">
        <w:t xml:space="preserve">, các thầy cô giáo trong </w:t>
      </w:r>
      <w:r w:rsidR="007C4F14">
        <w:t>Viện Điện tử truyền thông</w:t>
      </w:r>
      <w:r w:rsidRPr="00317E98">
        <w:t xml:space="preserve"> đã tạo điều kiện giúp đỡ em trong thời gian qua.</w:t>
      </w:r>
    </w:p>
    <w:p w:rsidR="007C4F14" w:rsidRDefault="007C4F14" w:rsidP="00A461B3">
      <w:pPr>
        <w:spacing w:line="360" w:lineRule="auto"/>
        <w:ind w:left="4320" w:firstLine="720"/>
        <w:jc w:val="center"/>
      </w:pPr>
      <w:r w:rsidRPr="00036416">
        <w:t>Hà Nội</w:t>
      </w:r>
      <w:r>
        <w:t>, ngày 30 tháng 5 năm 2018</w:t>
      </w:r>
    </w:p>
    <w:p w:rsidR="007C4F14" w:rsidRPr="005E6E96" w:rsidRDefault="003513AE" w:rsidP="00A461B3">
      <w:pPr>
        <w:spacing w:line="360" w:lineRule="auto"/>
        <w:ind w:left="5760" w:firstLine="0"/>
        <w:rPr>
          <w:b/>
        </w:rPr>
      </w:pPr>
      <w:r>
        <w:t xml:space="preserve">   </w:t>
      </w:r>
      <w:r w:rsidR="007C4F14" w:rsidRPr="005E6E96">
        <w:rPr>
          <w:b/>
        </w:rPr>
        <w:t>Sinh viên thực hiện</w:t>
      </w:r>
    </w:p>
    <w:p w:rsidR="003C39B2" w:rsidRPr="00036416" w:rsidRDefault="00036416" w:rsidP="00A461B3">
      <w:pPr>
        <w:spacing w:line="360" w:lineRule="auto"/>
      </w:pPr>
      <w:r>
        <w:t xml:space="preserve"> </w:t>
      </w:r>
      <w:r>
        <w:tab/>
      </w:r>
      <w:r>
        <w:tab/>
      </w:r>
      <w:r>
        <w:tab/>
      </w:r>
      <w:r>
        <w:tab/>
      </w:r>
      <w:r>
        <w:tab/>
      </w:r>
      <w:r>
        <w:tab/>
      </w:r>
      <w:r>
        <w:tab/>
      </w:r>
      <w:r>
        <w:tab/>
        <w:t xml:space="preserve">   </w:t>
      </w:r>
      <w:r w:rsidR="003513AE">
        <w:t xml:space="preserve">   </w:t>
      </w:r>
      <w:r w:rsidR="007C4F14" w:rsidRPr="00036416">
        <w:t>Trần Ngọc Tiến</w:t>
      </w:r>
      <w:bookmarkStart w:id="0" w:name="_GoBack"/>
      <w:bookmarkEnd w:id="0"/>
      <w:r w:rsidR="003C39B2" w:rsidRPr="00036416">
        <w:br w:type="page"/>
      </w:r>
    </w:p>
    <w:p w:rsidR="00A25613" w:rsidRDefault="00B272E2" w:rsidP="00A461B3">
      <w:pPr>
        <w:spacing w:before="120" w:after="120" w:line="360" w:lineRule="auto"/>
        <w:ind w:firstLine="0"/>
        <w:jc w:val="center"/>
        <w:rPr>
          <w:b/>
        </w:rPr>
      </w:pPr>
      <w:r>
        <w:rPr>
          <w:b/>
        </w:rPr>
        <w:lastRenderedPageBreak/>
        <w:t>TÓM TẮT ĐỒ ÁN</w:t>
      </w:r>
    </w:p>
    <w:p w:rsidR="004220DB" w:rsidRDefault="007F4C25" w:rsidP="00A461B3">
      <w:pPr>
        <w:spacing w:line="360" w:lineRule="auto"/>
      </w:pPr>
      <w:r w:rsidRPr="007F4C25">
        <w:t>Đ</w:t>
      </w:r>
      <w:r w:rsidR="0042126A">
        <w:t>ồ án</w:t>
      </w:r>
      <w:r>
        <w:rPr>
          <w:b/>
          <w:i/>
        </w:rPr>
        <w:t xml:space="preserve"> </w:t>
      </w:r>
      <w:r w:rsidRPr="00877AF7">
        <w:rPr>
          <w:b/>
          <w:i/>
        </w:rPr>
        <w:t>Hệ thống điều khiển tivi bằng giọng nói trong nhà thông minh</w:t>
      </w:r>
      <w:r>
        <w:rPr>
          <w:b/>
          <w:i/>
        </w:rPr>
        <w:t xml:space="preserve"> </w:t>
      </w:r>
      <w:r>
        <w:t>đượ</w:t>
      </w:r>
      <w:r w:rsidR="0042126A">
        <w:t>c thực hiện với mụ</w:t>
      </w:r>
      <w:r w:rsidR="00281282">
        <w:t>c đích là đ</w:t>
      </w:r>
      <w:r w:rsidR="0042126A">
        <w:t>ưa ra mộ</w:t>
      </w:r>
      <w:r w:rsidR="00144C9F">
        <w:t xml:space="preserve">t mô </w:t>
      </w:r>
      <w:r w:rsidR="004220DB">
        <w:t>hình nhà thông minh mà trong đó người dùng có thể ra lệnh điều khiển thiết thiết bị điện trong nhà, cụ thể ở đây là chiếc tivi thông qua ứng dụng trên điện thoại hoặc qua trợ lý ảo Google Assistant.</w:t>
      </w:r>
    </w:p>
    <w:p w:rsidR="006A0C3A" w:rsidRDefault="004220DB" w:rsidP="00A461B3">
      <w:pPr>
        <w:spacing w:line="360" w:lineRule="auto"/>
      </w:pPr>
      <w:r w:rsidRPr="004220DB">
        <w:t>Hệ thống điều khiển tivi bằng giọ</w:t>
      </w:r>
      <w:r>
        <w:t>ng nói trong nhà thông minh</w:t>
      </w:r>
      <w:r w:rsidR="006A0C3A">
        <w:t xml:space="preserve"> được thiết kế theo</w:t>
      </w:r>
      <w:r>
        <w:t xml:space="preserve"> mô hình Client – Server, giao thức giữa các Client và Server sử dụng là WebSocket, giúp cho các thiết bị luôn được kết nối với nhau theo thời gian thực.</w:t>
      </w:r>
      <w:r w:rsidR="006A0C3A">
        <w:t xml:space="preserve"> Sơ đồ khối của hệ thống bao gồm ba khối chính: khối nhận lệnh từ người dùng, khối Server và khối thực thi lệnh.</w:t>
      </w:r>
      <w:r w:rsidR="00414D44">
        <w:t xml:space="preserve"> Yêu cầu của người dùng được gửi đến Server xử lý và được Server truyền đến khối thực thi để thực hiện lệnh tương ứng.</w:t>
      </w:r>
    </w:p>
    <w:p w:rsidR="001125A1" w:rsidRDefault="00414D44" w:rsidP="00A461B3">
      <w:pPr>
        <w:spacing w:line="360" w:lineRule="auto"/>
      </w:pPr>
      <w:r>
        <w:t>Đồ án sẽ trình bày các bước để thiết kế nên từng khối của hệ thống, bao gồm thiết kế Server, thiết kế ứng dụng trên điện thoại di động, thiết kế ứng dụng trên nền tảng Google Assistant, thiết kế khối thực thi</w:t>
      </w:r>
      <w:r w:rsidR="001125A1">
        <w:t xml:space="preserve"> trên nền tảng Raspberry Pi</w:t>
      </w:r>
      <w:r>
        <w:t xml:space="preserve">. </w:t>
      </w:r>
    </w:p>
    <w:p w:rsidR="00414D44" w:rsidRDefault="00414D44" w:rsidP="00A461B3">
      <w:pPr>
        <w:spacing w:line="360" w:lineRule="auto"/>
      </w:pPr>
      <w:r>
        <w:t>Phần thiết kế Server trình bày các chức năng củ</w:t>
      </w:r>
      <w:r w:rsidR="001125A1">
        <w:t>a Server, phương pháp thiết kế một Server sử dụng Nodejs. Server sẽ quản lý các kết nối đến từ các Client theo hướng sự kiện với khả năng xử lý không đồng bộ, thời gian đáp ứng nhanh.</w:t>
      </w:r>
    </w:p>
    <w:p w:rsidR="00414D44" w:rsidRDefault="00414D44" w:rsidP="00A461B3">
      <w:pPr>
        <w:spacing w:line="360" w:lineRule="auto"/>
      </w:pPr>
      <w:r>
        <w:t xml:space="preserve">Thiết kế ứng dụng trên điện thoại và ứng dụng trên nền tảng Google Assistant sẽ trình bày chi tiết các bước để xây dựng nên ứng dụng, phương pháp kết nối với Server, đồng thời </w:t>
      </w:r>
      <w:r w:rsidR="00883988">
        <w:t xml:space="preserve">trình bày </w:t>
      </w:r>
      <w:r>
        <w:t>kỹ thuật xử lý yêu cầu của ngườ</w:t>
      </w:r>
      <w:r w:rsidR="00883988">
        <w:t>i dùng thông qua giọng nói.</w:t>
      </w:r>
    </w:p>
    <w:p w:rsidR="00A25613" w:rsidRDefault="00883988" w:rsidP="00A461B3">
      <w:pPr>
        <w:spacing w:line="360" w:lineRule="auto"/>
      </w:pPr>
      <w:r>
        <w:t>Thiết kế k</w:t>
      </w:r>
      <w:r w:rsidR="00414D44">
        <w:t>hối thự</w:t>
      </w:r>
      <w:r w:rsidR="001125A1">
        <w:t xml:space="preserve">c thi trên nền tảng Raspberry </w:t>
      </w:r>
      <w:r>
        <w:t xml:space="preserve">sẽ tập trung vào cách Raspberry xử lý dữ liệu nhận được từ Server, phương pháp điều khiển các module ngoại vi </w:t>
      </w:r>
      <w:r w:rsidR="001125A1">
        <w:t xml:space="preserve">đặc biệt là module hồng ngoại </w:t>
      </w:r>
      <w:r>
        <w:t>để thực hiện lệnh</w:t>
      </w:r>
      <w:r w:rsidR="001125A1">
        <w:t xml:space="preserve"> điều khiển tivi như</w:t>
      </w:r>
      <w:r>
        <w:t xml:space="preserve"> đúng như yêu cầu của người dùng.</w:t>
      </w:r>
      <w:r w:rsidR="00414D44">
        <w:t xml:space="preserve"> </w:t>
      </w:r>
      <w:r w:rsidR="006A0C3A">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461B3">
          <w:pPr>
            <w:pStyle w:val="TOCHeading"/>
            <w:numPr>
              <w:ilvl w:val="0"/>
              <w:numId w:val="0"/>
            </w:numPr>
            <w:spacing w:line="360" w:lineRule="auto"/>
            <w:ind w:left="432"/>
            <w:jc w:val="center"/>
          </w:pPr>
          <w:r>
            <w:t>MỤC LỤC</w:t>
          </w:r>
        </w:p>
        <w:p w:rsidR="00A461B3" w:rsidRDefault="00A25613" w:rsidP="00A461B3">
          <w:pPr>
            <w:pStyle w:val="TOC1"/>
            <w:tabs>
              <w:tab w:val="right" w:leader="dot" w:pos="9111"/>
            </w:tabs>
            <w:spacing w:line="360" w:lineRule="auto"/>
            <w:rPr>
              <w:rFonts w:asciiTheme="minorHAnsi" w:eastAsiaTheme="minorEastAsia" w:hAnsiTheme="minorHAnsi"/>
              <w:noProof/>
              <w:sz w:val="22"/>
            </w:rPr>
          </w:pPr>
          <w:r>
            <w:fldChar w:fldCharType="begin"/>
          </w:r>
          <w:r>
            <w:instrText xml:space="preserve"> TOC \o "1-3" \h \z \u </w:instrText>
          </w:r>
          <w:r>
            <w:fldChar w:fldCharType="separate"/>
          </w:r>
          <w:hyperlink w:anchor="_Toc515747002" w:history="1">
            <w:r w:rsidR="00A461B3" w:rsidRPr="00374EFD">
              <w:rPr>
                <w:rStyle w:val="Hyperlink"/>
                <w:noProof/>
              </w:rPr>
              <w:t>DANH MỤC HÌNH VẼ</w:t>
            </w:r>
            <w:r w:rsidR="00A461B3">
              <w:rPr>
                <w:noProof/>
                <w:webHidden/>
              </w:rPr>
              <w:tab/>
            </w:r>
            <w:r w:rsidR="00A461B3">
              <w:rPr>
                <w:noProof/>
                <w:webHidden/>
              </w:rPr>
              <w:fldChar w:fldCharType="begin"/>
            </w:r>
            <w:r w:rsidR="00A461B3">
              <w:rPr>
                <w:noProof/>
                <w:webHidden/>
              </w:rPr>
              <w:instrText xml:space="preserve"> PAGEREF _Toc515747002 \h </w:instrText>
            </w:r>
            <w:r w:rsidR="00A461B3">
              <w:rPr>
                <w:noProof/>
                <w:webHidden/>
              </w:rPr>
            </w:r>
            <w:r w:rsidR="00A461B3">
              <w:rPr>
                <w:noProof/>
                <w:webHidden/>
              </w:rPr>
              <w:fldChar w:fldCharType="separate"/>
            </w:r>
            <w:r w:rsidR="00A461B3">
              <w:rPr>
                <w:noProof/>
                <w:webHidden/>
              </w:rPr>
              <w:t>3</w:t>
            </w:r>
            <w:r w:rsidR="00A461B3">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03" w:history="1">
            <w:r w:rsidRPr="00374EFD">
              <w:rPr>
                <w:rStyle w:val="Hyperlink"/>
                <w:noProof/>
              </w:rPr>
              <w:t>MỞ ĐẦU</w:t>
            </w:r>
            <w:r>
              <w:rPr>
                <w:noProof/>
                <w:webHidden/>
              </w:rPr>
              <w:tab/>
            </w:r>
            <w:r>
              <w:rPr>
                <w:noProof/>
                <w:webHidden/>
              </w:rPr>
              <w:fldChar w:fldCharType="begin"/>
            </w:r>
            <w:r>
              <w:rPr>
                <w:noProof/>
                <w:webHidden/>
              </w:rPr>
              <w:instrText xml:space="preserve"> PAGEREF _Toc515747003 \h </w:instrText>
            </w:r>
            <w:r>
              <w:rPr>
                <w:noProof/>
                <w:webHidden/>
              </w:rPr>
            </w:r>
            <w:r>
              <w:rPr>
                <w:noProof/>
                <w:webHidden/>
              </w:rPr>
              <w:fldChar w:fldCharType="separate"/>
            </w:r>
            <w:r>
              <w:rPr>
                <w:noProof/>
                <w:webHidden/>
              </w:rPr>
              <w:t>5</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04" w:history="1">
            <w:r w:rsidRPr="00374EFD">
              <w:rPr>
                <w:rStyle w:val="Hyperlink"/>
                <w:noProof/>
              </w:rPr>
              <w:t>CHƯƠNG 1: CƠ SỞ LÝ THUYẾT</w:t>
            </w:r>
            <w:r>
              <w:rPr>
                <w:noProof/>
                <w:webHidden/>
              </w:rPr>
              <w:tab/>
            </w:r>
            <w:r>
              <w:rPr>
                <w:noProof/>
                <w:webHidden/>
              </w:rPr>
              <w:fldChar w:fldCharType="begin"/>
            </w:r>
            <w:r>
              <w:rPr>
                <w:noProof/>
                <w:webHidden/>
              </w:rPr>
              <w:instrText xml:space="preserve"> PAGEREF _Toc515747004 \h </w:instrText>
            </w:r>
            <w:r>
              <w:rPr>
                <w:noProof/>
                <w:webHidden/>
              </w:rPr>
            </w:r>
            <w:r>
              <w:rPr>
                <w:noProof/>
                <w:webHidden/>
              </w:rPr>
              <w:fldChar w:fldCharType="separate"/>
            </w:r>
            <w:r>
              <w:rPr>
                <w:noProof/>
                <w:webHidden/>
              </w:rPr>
              <w:t>6</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05" w:history="1">
            <w:r w:rsidRPr="00374EFD">
              <w:rPr>
                <w:rStyle w:val="Hyperlink"/>
                <w:noProof/>
              </w:rPr>
              <w:t>1.1</w:t>
            </w:r>
            <w:r>
              <w:rPr>
                <w:rFonts w:asciiTheme="minorHAnsi" w:eastAsiaTheme="minorEastAsia" w:hAnsiTheme="minorHAnsi"/>
                <w:noProof/>
                <w:sz w:val="22"/>
              </w:rPr>
              <w:tab/>
            </w:r>
            <w:r w:rsidRPr="00374EFD">
              <w:rPr>
                <w:rStyle w:val="Hyperlink"/>
                <w:noProof/>
              </w:rPr>
              <w:t>Nodejs [1]</w:t>
            </w:r>
            <w:r>
              <w:rPr>
                <w:noProof/>
                <w:webHidden/>
              </w:rPr>
              <w:tab/>
            </w:r>
            <w:r>
              <w:rPr>
                <w:noProof/>
                <w:webHidden/>
              </w:rPr>
              <w:fldChar w:fldCharType="begin"/>
            </w:r>
            <w:r>
              <w:rPr>
                <w:noProof/>
                <w:webHidden/>
              </w:rPr>
              <w:instrText xml:space="preserve"> PAGEREF _Toc515747005 \h </w:instrText>
            </w:r>
            <w:r>
              <w:rPr>
                <w:noProof/>
                <w:webHidden/>
              </w:rPr>
            </w:r>
            <w:r>
              <w:rPr>
                <w:noProof/>
                <w:webHidden/>
              </w:rPr>
              <w:fldChar w:fldCharType="separate"/>
            </w:r>
            <w:r>
              <w:rPr>
                <w:noProof/>
                <w:webHidden/>
              </w:rPr>
              <w:t>6</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06" w:history="1">
            <w:r w:rsidRPr="00374EFD">
              <w:rPr>
                <w:rStyle w:val="Hyperlink"/>
                <w:noProof/>
              </w:rPr>
              <w:t>1.2</w:t>
            </w:r>
            <w:r>
              <w:rPr>
                <w:rFonts w:asciiTheme="minorHAnsi" w:eastAsiaTheme="minorEastAsia" w:hAnsiTheme="minorHAnsi"/>
                <w:noProof/>
                <w:sz w:val="22"/>
              </w:rPr>
              <w:tab/>
            </w:r>
            <w:r w:rsidRPr="00374EFD">
              <w:rPr>
                <w:rStyle w:val="Hyperlink"/>
                <w:noProof/>
              </w:rPr>
              <w:t>Giao thức WebSocket [2]</w:t>
            </w:r>
            <w:r>
              <w:rPr>
                <w:noProof/>
                <w:webHidden/>
              </w:rPr>
              <w:tab/>
            </w:r>
            <w:r>
              <w:rPr>
                <w:noProof/>
                <w:webHidden/>
              </w:rPr>
              <w:fldChar w:fldCharType="begin"/>
            </w:r>
            <w:r>
              <w:rPr>
                <w:noProof/>
                <w:webHidden/>
              </w:rPr>
              <w:instrText xml:space="preserve"> PAGEREF _Toc515747006 \h </w:instrText>
            </w:r>
            <w:r>
              <w:rPr>
                <w:noProof/>
                <w:webHidden/>
              </w:rPr>
            </w:r>
            <w:r>
              <w:rPr>
                <w:noProof/>
                <w:webHidden/>
              </w:rPr>
              <w:fldChar w:fldCharType="separate"/>
            </w:r>
            <w:r>
              <w:rPr>
                <w:noProof/>
                <w:webHidden/>
              </w:rPr>
              <w:t>7</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07" w:history="1">
            <w:r w:rsidRPr="00374EFD">
              <w:rPr>
                <w:rStyle w:val="Hyperlink"/>
                <w:noProof/>
              </w:rPr>
              <w:t>1.3</w:t>
            </w:r>
            <w:r>
              <w:rPr>
                <w:rFonts w:asciiTheme="minorHAnsi" w:eastAsiaTheme="minorEastAsia" w:hAnsiTheme="minorHAnsi"/>
                <w:noProof/>
                <w:sz w:val="22"/>
              </w:rPr>
              <w:tab/>
            </w:r>
            <w:r w:rsidRPr="00374EFD">
              <w:rPr>
                <w:rStyle w:val="Hyperlink"/>
                <w:noProof/>
              </w:rPr>
              <w:t>Thư viện Socket.IO trong Nodejs</w:t>
            </w:r>
            <w:r>
              <w:rPr>
                <w:noProof/>
                <w:webHidden/>
              </w:rPr>
              <w:tab/>
            </w:r>
            <w:r>
              <w:rPr>
                <w:noProof/>
                <w:webHidden/>
              </w:rPr>
              <w:fldChar w:fldCharType="begin"/>
            </w:r>
            <w:r>
              <w:rPr>
                <w:noProof/>
                <w:webHidden/>
              </w:rPr>
              <w:instrText xml:space="preserve"> PAGEREF _Toc515747007 \h </w:instrText>
            </w:r>
            <w:r>
              <w:rPr>
                <w:noProof/>
                <w:webHidden/>
              </w:rPr>
            </w:r>
            <w:r>
              <w:rPr>
                <w:noProof/>
                <w:webHidden/>
              </w:rPr>
              <w:fldChar w:fldCharType="separate"/>
            </w:r>
            <w:r>
              <w:rPr>
                <w:noProof/>
                <w:webHidden/>
              </w:rPr>
              <w:t>9</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08" w:history="1">
            <w:r w:rsidRPr="00374EFD">
              <w:rPr>
                <w:rStyle w:val="Hyperlink"/>
                <w:noProof/>
              </w:rPr>
              <w:t>1.4</w:t>
            </w:r>
            <w:r>
              <w:rPr>
                <w:rFonts w:asciiTheme="minorHAnsi" w:eastAsiaTheme="minorEastAsia" w:hAnsiTheme="minorHAnsi"/>
                <w:noProof/>
                <w:sz w:val="22"/>
              </w:rPr>
              <w:tab/>
            </w:r>
            <w:r w:rsidRPr="00374EFD">
              <w:rPr>
                <w:rStyle w:val="Hyperlink"/>
                <w:noProof/>
              </w:rPr>
              <w:t>Bo nhúng Raspberry Pi [3]</w:t>
            </w:r>
            <w:r>
              <w:rPr>
                <w:noProof/>
                <w:webHidden/>
              </w:rPr>
              <w:tab/>
            </w:r>
            <w:r>
              <w:rPr>
                <w:noProof/>
                <w:webHidden/>
              </w:rPr>
              <w:fldChar w:fldCharType="begin"/>
            </w:r>
            <w:r>
              <w:rPr>
                <w:noProof/>
                <w:webHidden/>
              </w:rPr>
              <w:instrText xml:space="preserve"> PAGEREF _Toc515747008 \h </w:instrText>
            </w:r>
            <w:r>
              <w:rPr>
                <w:noProof/>
                <w:webHidden/>
              </w:rPr>
            </w:r>
            <w:r>
              <w:rPr>
                <w:noProof/>
                <w:webHidden/>
              </w:rPr>
              <w:fldChar w:fldCharType="separate"/>
            </w:r>
            <w:r>
              <w:rPr>
                <w:noProof/>
                <w:webHidden/>
              </w:rPr>
              <w:t>10</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09" w:history="1">
            <w:r w:rsidRPr="00374EFD">
              <w:rPr>
                <w:rStyle w:val="Hyperlink"/>
                <w:noProof/>
              </w:rPr>
              <w:t>1.5</w:t>
            </w:r>
            <w:r>
              <w:rPr>
                <w:rFonts w:asciiTheme="minorHAnsi" w:eastAsiaTheme="minorEastAsia" w:hAnsiTheme="minorHAnsi"/>
                <w:noProof/>
                <w:sz w:val="22"/>
              </w:rPr>
              <w:tab/>
            </w:r>
            <w:r w:rsidRPr="00374EFD">
              <w:rPr>
                <w:rStyle w:val="Hyperlink"/>
                <w:noProof/>
              </w:rPr>
              <w:t>Thư viện LIRC</w:t>
            </w:r>
            <w:r>
              <w:rPr>
                <w:noProof/>
                <w:webHidden/>
              </w:rPr>
              <w:tab/>
            </w:r>
            <w:r>
              <w:rPr>
                <w:noProof/>
                <w:webHidden/>
              </w:rPr>
              <w:fldChar w:fldCharType="begin"/>
            </w:r>
            <w:r>
              <w:rPr>
                <w:noProof/>
                <w:webHidden/>
              </w:rPr>
              <w:instrText xml:space="preserve"> PAGEREF _Toc515747009 \h </w:instrText>
            </w:r>
            <w:r>
              <w:rPr>
                <w:noProof/>
                <w:webHidden/>
              </w:rPr>
            </w:r>
            <w:r>
              <w:rPr>
                <w:noProof/>
                <w:webHidden/>
              </w:rPr>
              <w:fldChar w:fldCharType="separate"/>
            </w:r>
            <w:r>
              <w:rPr>
                <w:noProof/>
                <w:webHidden/>
              </w:rPr>
              <w:t>1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10" w:history="1">
            <w:r w:rsidRPr="00374EFD">
              <w:rPr>
                <w:rStyle w:val="Hyperlink"/>
                <w:noProof/>
              </w:rPr>
              <w:t>1.6</w:t>
            </w:r>
            <w:r>
              <w:rPr>
                <w:rFonts w:asciiTheme="minorHAnsi" w:eastAsiaTheme="minorEastAsia" w:hAnsiTheme="minorHAnsi"/>
                <w:noProof/>
                <w:sz w:val="22"/>
              </w:rPr>
              <w:tab/>
            </w:r>
            <w:r w:rsidRPr="00374EFD">
              <w:rPr>
                <w:rStyle w:val="Hyperlink"/>
                <w:noProof/>
              </w:rPr>
              <w:t>Trợ lý Google Assistant</w:t>
            </w:r>
            <w:r>
              <w:rPr>
                <w:noProof/>
                <w:webHidden/>
              </w:rPr>
              <w:tab/>
            </w:r>
            <w:r>
              <w:rPr>
                <w:noProof/>
                <w:webHidden/>
              </w:rPr>
              <w:fldChar w:fldCharType="begin"/>
            </w:r>
            <w:r>
              <w:rPr>
                <w:noProof/>
                <w:webHidden/>
              </w:rPr>
              <w:instrText xml:space="preserve"> PAGEREF _Toc515747010 \h </w:instrText>
            </w:r>
            <w:r>
              <w:rPr>
                <w:noProof/>
                <w:webHidden/>
              </w:rPr>
            </w:r>
            <w:r>
              <w:rPr>
                <w:noProof/>
                <w:webHidden/>
              </w:rPr>
              <w:fldChar w:fldCharType="separate"/>
            </w:r>
            <w:r>
              <w:rPr>
                <w:noProof/>
                <w:webHidden/>
              </w:rPr>
              <w:t>12</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11" w:history="1">
            <w:r w:rsidRPr="00374EFD">
              <w:rPr>
                <w:rStyle w:val="Hyperlink"/>
                <w:noProof/>
              </w:rPr>
              <w:t>1.6.1</w:t>
            </w:r>
            <w:r>
              <w:rPr>
                <w:rFonts w:asciiTheme="minorHAnsi" w:eastAsiaTheme="minorEastAsia" w:hAnsiTheme="minorHAnsi"/>
                <w:noProof/>
                <w:sz w:val="22"/>
              </w:rPr>
              <w:tab/>
            </w:r>
            <w:r w:rsidRPr="00374EFD">
              <w:rPr>
                <w:rStyle w:val="Hyperlink"/>
                <w:noProof/>
              </w:rPr>
              <w:t>Giới thiệu [4]</w:t>
            </w:r>
            <w:r>
              <w:rPr>
                <w:noProof/>
                <w:webHidden/>
              </w:rPr>
              <w:tab/>
            </w:r>
            <w:r>
              <w:rPr>
                <w:noProof/>
                <w:webHidden/>
              </w:rPr>
              <w:fldChar w:fldCharType="begin"/>
            </w:r>
            <w:r>
              <w:rPr>
                <w:noProof/>
                <w:webHidden/>
              </w:rPr>
              <w:instrText xml:space="preserve"> PAGEREF _Toc515747011 \h </w:instrText>
            </w:r>
            <w:r>
              <w:rPr>
                <w:noProof/>
                <w:webHidden/>
              </w:rPr>
            </w:r>
            <w:r>
              <w:rPr>
                <w:noProof/>
                <w:webHidden/>
              </w:rPr>
              <w:fldChar w:fldCharType="separate"/>
            </w:r>
            <w:r>
              <w:rPr>
                <w:noProof/>
                <w:webHidden/>
              </w:rPr>
              <w:t>12</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12" w:history="1">
            <w:r w:rsidRPr="00374EFD">
              <w:rPr>
                <w:rStyle w:val="Hyperlink"/>
                <w:noProof/>
              </w:rPr>
              <w:t>1.6.2</w:t>
            </w:r>
            <w:r>
              <w:rPr>
                <w:rFonts w:asciiTheme="minorHAnsi" w:eastAsiaTheme="minorEastAsia" w:hAnsiTheme="minorHAnsi"/>
                <w:noProof/>
                <w:sz w:val="22"/>
              </w:rPr>
              <w:tab/>
            </w:r>
            <w:r w:rsidRPr="00374EFD">
              <w:rPr>
                <w:rStyle w:val="Hyperlink"/>
                <w:noProof/>
              </w:rPr>
              <w:t>Google Home [5]</w:t>
            </w:r>
            <w:r>
              <w:rPr>
                <w:noProof/>
                <w:webHidden/>
              </w:rPr>
              <w:tab/>
            </w:r>
            <w:r>
              <w:rPr>
                <w:noProof/>
                <w:webHidden/>
              </w:rPr>
              <w:fldChar w:fldCharType="begin"/>
            </w:r>
            <w:r>
              <w:rPr>
                <w:noProof/>
                <w:webHidden/>
              </w:rPr>
              <w:instrText xml:space="preserve"> PAGEREF _Toc515747012 \h </w:instrText>
            </w:r>
            <w:r>
              <w:rPr>
                <w:noProof/>
                <w:webHidden/>
              </w:rPr>
            </w:r>
            <w:r>
              <w:rPr>
                <w:noProof/>
                <w:webHidden/>
              </w:rPr>
              <w:fldChar w:fldCharType="separate"/>
            </w:r>
            <w:r>
              <w:rPr>
                <w:noProof/>
                <w:webHidden/>
              </w:rPr>
              <w:t>14</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13" w:history="1">
            <w:r w:rsidRPr="00374EFD">
              <w:rPr>
                <w:rStyle w:val="Hyperlink"/>
                <w:noProof/>
              </w:rPr>
              <w:t>1.6.3</w:t>
            </w:r>
            <w:r>
              <w:rPr>
                <w:rFonts w:asciiTheme="minorHAnsi" w:eastAsiaTheme="minorEastAsia" w:hAnsiTheme="minorHAnsi"/>
                <w:noProof/>
                <w:sz w:val="22"/>
              </w:rPr>
              <w:tab/>
            </w:r>
            <w:r w:rsidRPr="00374EFD">
              <w:rPr>
                <w:rStyle w:val="Hyperlink"/>
                <w:noProof/>
              </w:rPr>
              <w:t>Hỗ trợ từ nhà phát triển</w:t>
            </w:r>
            <w:r>
              <w:rPr>
                <w:noProof/>
                <w:webHidden/>
              </w:rPr>
              <w:tab/>
            </w:r>
            <w:r>
              <w:rPr>
                <w:noProof/>
                <w:webHidden/>
              </w:rPr>
              <w:fldChar w:fldCharType="begin"/>
            </w:r>
            <w:r>
              <w:rPr>
                <w:noProof/>
                <w:webHidden/>
              </w:rPr>
              <w:instrText xml:space="preserve"> PAGEREF _Toc515747013 \h </w:instrText>
            </w:r>
            <w:r>
              <w:rPr>
                <w:noProof/>
                <w:webHidden/>
              </w:rPr>
            </w:r>
            <w:r>
              <w:rPr>
                <w:noProof/>
                <w:webHidden/>
              </w:rPr>
              <w:fldChar w:fldCharType="separate"/>
            </w:r>
            <w:r>
              <w:rPr>
                <w:noProof/>
                <w:webHidden/>
              </w:rPr>
              <w:t>16</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14" w:history="1">
            <w:r w:rsidRPr="00374EFD">
              <w:rPr>
                <w:rStyle w:val="Hyperlink"/>
                <w:noProof/>
              </w:rPr>
              <w:t>CHƯƠNG 2: SƠ ĐỒ KHỐI HỆ THỐNG</w:t>
            </w:r>
            <w:r>
              <w:rPr>
                <w:noProof/>
                <w:webHidden/>
              </w:rPr>
              <w:tab/>
            </w:r>
            <w:r>
              <w:rPr>
                <w:noProof/>
                <w:webHidden/>
              </w:rPr>
              <w:fldChar w:fldCharType="begin"/>
            </w:r>
            <w:r>
              <w:rPr>
                <w:noProof/>
                <w:webHidden/>
              </w:rPr>
              <w:instrText xml:space="preserve"> PAGEREF _Toc515747014 \h </w:instrText>
            </w:r>
            <w:r>
              <w:rPr>
                <w:noProof/>
                <w:webHidden/>
              </w:rPr>
            </w:r>
            <w:r>
              <w:rPr>
                <w:noProof/>
                <w:webHidden/>
              </w:rPr>
              <w:fldChar w:fldCharType="separate"/>
            </w:r>
            <w:r>
              <w:rPr>
                <w:noProof/>
                <w:webHidden/>
              </w:rPr>
              <w:t>19</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15" w:history="1">
            <w:r w:rsidRPr="00374EFD">
              <w:rPr>
                <w:rStyle w:val="Hyperlink"/>
                <w:noProof/>
              </w:rPr>
              <w:t>2.1</w:t>
            </w:r>
            <w:r>
              <w:rPr>
                <w:rFonts w:asciiTheme="minorHAnsi" w:eastAsiaTheme="minorEastAsia" w:hAnsiTheme="minorHAnsi"/>
                <w:noProof/>
                <w:sz w:val="22"/>
              </w:rPr>
              <w:tab/>
            </w:r>
            <w:r w:rsidRPr="00374EFD">
              <w:rPr>
                <w:rStyle w:val="Hyperlink"/>
                <w:noProof/>
              </w:rPr>
              <w:t>Ý tưởng</w:t>
            </w:r>
            <w:r>
              <w:rPr>
                <w:noProof/>
                <w:webHidden/>
              </w:rPr>
              <w:tab/>
            </w:r>
            <w:r>
              <w:rPr>
                <w:noProof/>
                <w:webHidden/>
              </w:rPr>
              <w:fldChar w:fldCharType="begin"/>
            </w:r>
            <w:r>
              <w:rPr>
                <w:noProof/>
                <w:webHidden/>
              </w:rPr>
              <w:instrText xml:space="preserve"> PAGEREF _Toc515747015 \h </w:instrText>
            </w:r>
            <w:r>
              <w:rPr>
                <w:noProof/>
                <w:webHidden/>
              </w:rPr>
            </w:r>
            <w:r>
              <w:rPr>
                <w:noProof/>
                <w:webHidden/>
              </w:rPr>
              <w:fldChar w:fldCharType="separate"/>
            </w:r>
            <w:r>
              <w:rPr>
                <w:noProof/>
                <w:webHidden/>
              </w:rPr>
              <w:t>19</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16" w:history="1">
            <w:r w:rsidRPr="00374EFD">
              <w:rPr>
                <w:rStyle w:val="Hyperlink"/>
                <w:noProof/>
              </w:rPr>
              <w:t>2.2</w:t>
            </w:r>
            <w:r>
              <w:rPr>
                <w:rFonts w:asciiTheme="minorHAnsi" w:eastAsiaTheme="minorEastAsia" w:hAnsiTheme="minorHAnsi"/>
                <w:noProof/>
                <w:sz w:val="22"/>
              </w:rPr>
              <w:tab/>
            </w:r>
            <w:r w:rsidRPr="00374EFD">
              <w:rPr>
                <w:rStyle w:val="Hyperlink"/>
                <w:noProof/>
              </w:rPr>
              <w:t>Sơ đồ khối</w:t>
            </w:r>
            <w:r>
              <w:rPr>
                <w:noProof/>
                <w:webHidden/>
              </w:rPr>
              <w:tab/>
            </w:r>
            <w:r>
              <w:rPr>
                <w:noProof/>
                <w:webHidden/>
              </w:rPr>
              <w:fldChar w:fldCharType="begin"/>
            </w:r>
            <w:r>
              <w:rPr>
                <w:noProof/>
                <w:webHidden/>
              </w:rPr>
              <w:instrText xml:space="preserve"> PAGEREF _Toc515747016 \h </w:instrText>
            </w:r>
            <w:r>
              <w:rPr>
                <w:noProof/>
                <w:webHidden/>
              </w:rPr>
            </w:r>
            <w:r>
              <w:rPr>
                <w:noProof/>
                <w:webHidden/>
              </w:rPr>
              <w:fldChar w:fldCharType="separate"/>
            </w:r>
            <w:r>
              <w:rPr>
                <w:noProof/>
                <w:webHidden/>
              </w:rPr>
              <w:t>19</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17" w:history="1">
            <w:r w:rsidRPr="00374EFD">
              <w:rPr>
                <w:rStyle w:val="Hyperlink"/>
                <w:noProof/>
              </w:rPr>
              <w:t>CHƯƠNG 3: THIẾT KẾ SERVER</w:t>
            </w:r>
            <w:r>
              <w:rPr>
                <w:noProof/>
                <w:webHidden/>
              </w:rPr>
              <w:tab/>
            </w:r>
            <w:r>
              <w:rPr>
                <w:noProof/>
                <w:webHidden/>
              </w:rPr>
              <w:fldChar w:fldCharType="begin"/>
            </w:r>
            <w:r>
              <w:rPr>
                <w:noProof/>
                <w:webHidden/>
              </w:rPr>
              <w:instrText xml:space="preserve"> PAGEREF _Toc515747017 \h </w:instrText>
            </w:r>
            <w:r>
              <w:rPr>
                <w:noProof/>
                <w:webHidden/>
              </w:rPr>
            </w:r>
            <w:r>
              <w:rPr>
                <w:noProof/>
                <w:webHidden/>
              </w:rPr>
              <w:fldChar w:fldCharType="separate"/>
            </w:r>
            <w:r>
              <w:rPr>
                <w:noProof/>
                <w:webHidden/>
              </w:rPr>
              <w:t>2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18" w:history="1">
            <w:r w:rsidRPr="00374EFD">
              <w:rPr>
                <w:rStyle w:val="Hyperlink"/>
                <w:noProof/>
              </w:rPr>
              <w:t>3.1</w:t>
            </w:r>
            <w:r>
              <w:rPr>
                <w:rFonts w:asciiTheme="minorHAnsi" w:eastAsiaTheme="minorEastAsia" w:hAnsiTheme="minorHAnsi"/>
                <w:noProof/>
                <w:sz w:val="22"/>
              </w:rPr>
              <w:tab/>
            </w:r>
            <w:r w:rsidRPr="00374EFD">
              <w:rPr>
                <w:rStyle w:val="Hyperlink"/>
                <w:noProof/>
              </w:rPr>
              <w:t>Sơ đồ khối</w:t>
            </w:r>
            <w:r>
              <w:rPr>
                <w:noProof/>
                <w:webHidden/>
              </w:rPr>
              <w:tab/>
            </w:r>
            <w:r>
              <w:rPr>
                <w:noProof/>
                <w:webHidden/>
              </w:rPr>
              <w:fldChar w:fldCharType="begin"/>
            </w:r>
            <w:r>
              <w:rPr>
                <w:noProof/>
                <w:webHidden/>
              </w:rPr>
              <w:instrText xml:space="preserve"> PAGEREF _Toc515747018 \h </w:instrText>
            </w:r>
            <w:r>
              <w:rPr>
                <w:noProof/>
                <w:webHidden/>
              </w:rPr>
            </w:r>
            <w:r>
              <w:rPr>
                <w:noProof/>
                <w:webHidden/>
              </w:rPr>
              <w:fldChar w:fldCharType="separate"/>
            </w:r>
            <w:r>
              <w:rPr>
                <w:noProof/>
                <w:webHidden/>
              </w:rPr>
              <w:t>2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19" w:history="1">
            <w:r w:rsidRPr="00374EFD">
              <w:rPr>
                <w:rStyle w:val="Hyperlink"/>
                <w:noProof/>
              </w:rPr>
              <w:t>3.2</w:t>
            </w:r>
            <w:r>
              <w:rPr>
                <w:rFonts w:asciiTheme="minorHAnsi" w:eastAsiaTheme="minorEastAsia" w:hAnsiTheme="minorHAnsi"/>
                <w:noProof/>
                <w:sz w:val="22"/>
              </w:rPr>
              <w:tab/>
            </w:r>
            <w:r w:rsidRPr="00374EFD">
              <w:rPr>
                <w:rStyle w:val="Hyperlink"/>
                <w:noProof/>
              </w:rPr>
              <w:t>Thiết kế</w:t>
            </w:r>
            <w:r>
              <w:rPr>
                <w:noProof/>
                <w:webHidden/>
              </w:rPr>
              <w:tab/>
            </w:r>
            <w:r>
              <w:rPr>
                <w:noProof/>
                <w:webHidden/>
              </w:rPr>
              <w:fldChar w:fldCharType="begin"/>
            </w:r>
            <w:r>
              <w:rPr>
                <w:noProof/>
                <w:webHidden/>
              </w:rPr>
              <w:instrText xml:space="preserve"> PAGEREF _Toc515747019 \h </w:instrText>
            </w:r>
            <w:r>
              <w:rPr>
                <w:noProof/>
                <w:webHidden/>
              </w:rPr>
            </w:r>
            <w:r>
              <w:rPr>
                <w:noProof/>
                <w:webHidden/>
              </w:rPr>
              <w:fldChar w:fldCharType="separate"/>
            </w:r>
            <w:r>
              <w:rPr>
                <w:noProof/>
                <w:webHidden/>
              </w:rPr>
              <w:t>24</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0" w:history="1">
            <w:r w:rsidRPr="00374EFD">
              <w:rPr>
                <w:rStyle w:val="Hyperlink"/>
                <w:noProof/>
              </w:rPr>
              <w:t>3.2.1</w:t>
            </w:r>
            <w:r>
              <w:rPr>
                <w:rFonts w:asciiTheme="minorHAnsi" w:eastAsiaTheme="minorEastAsia" w:hAnsiTheme="minorHAnsi"/>
                <w:noProof/>
                <w:sz w:val="22"/>
              </w:rPr>
              <w:tab/>
            </w:r>
            <w:r w:rsidRPr="00374EFD">
              <w:rPr>
                <w:rStyle w:val="Hyperlink"/>
                <w:noProof/>
              </w:rPr>
              <w:t>Google Assistant với Server</w:t>
            </w:r>
            <w:r>
              <w:rPr>
                <w:noProof/>
                <w:webHidden/>
              </w:rPr>
              <w:tab/>
            </w:r>
            <w:r>
              <w:rPr>
                <w:noProof/>
                <w:webHidden/>
              </w:rPr>
              <w:fldChar w:fldCharType="begin"/>
            </w:r>
            <w:r>
              <w:rPr>
                <w:noProof/>
                <w:webHidden/>
              </w:rPr>
              <w:instrText xml:space="preserve"> PAGEREF _Toc515747020 \h </w:instrText>
            </w:r>
            <w:r>
              <w:rPr>
                <w:noProof/>
                <w:webHidden/>
              </w:rPr>
            </w:r>
            <w:r>
              <w:rPr>
                <w:noProof/>
                <w:webHidden/>
              </w:rPr>
              <w:fldChar w:fldCharType="separate"/>
            </w:r>
            <w:r>
              <w:rPr>
                <w:noProof/>
                <w:webHidden/>
              </w:rPr>
              <w:t>24</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1" w:history="1">
            <w:r w:rsidRPr="00374EFD">
              <w:rPr>
                <w:rStyle w:val="Hyperlink"/>
                <w:noProof/>
              </w:rPr>
              <w:t>3.2.2</w:t>
            </w:r>
            <w:r>
              <w:rPr>
                <w:rFonts w:asciiTheme="minorHAnsi" w:eastAsiaTheme="minorEastAsia" w:hAnsiTheme="minorHAnsi"/>
                <w:noProof/>
                <w:sz w:val="22"/>
              </w:rPr>
              <w:tab/>
            </w:r>
            <w:r w:rsidRPr="00374EFD">
              <w:rPr>
                <w:rStyle w:val="Hyperlink"/>
                <w:noProof/>
              </w:rPr>
              <w:t>Điện thoại với Server</w:t>
            </w:r>
            <w:r>
              <w:rPr>
                <w:noProof/>
                <w:webHidden/>
              </w:rPr>
              <w:tab/>
            </w:r>
            <w:r>
              <w:rPr>
                <w:noProof/>
                <w:webHidden/>
              </w:rPr>
              <w:fldChar w:fldCharType="begin"/>
            </w:r>
            <w:r>
              <w:rPr>
                <w:noProof/>
                <w:webHidden/>
              </w:rPr>
              <w:instrText xml:space="preserve"> PAGEREF _Toc515747021 \h </w:instrText>
            </w:r>
            <w:r>
              <w:rPr>
                <w:noProof/>
                <w:webHidden/>
              </w:rPr>
            </w:r>
            <w:r>
              <w:rPr>
                <w:noProof/>
                <w:webHidden/>
              </w:rPr>
              <w:fldChar w:fldCharType="separate"/>
            </w:r>
            <w:r>
              <w:rPr>
                <w:noProof/>
                <w:webHidden/>
              </w:rPr>
              <w:t>32</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2" w:history="1">
            <w:r w:rsidRPr="00374EFD">
              <w:rPr>
                <w:rStyle w:val="Hyperlink"/>
                <w:noProof/>
              </w:rPr>
              <w:t>3.2.3</w:t>
            </w:r>
            <w:r>
              <w:rPr>
                <w:rFonts w:asciiTheme="minorHAnsi" w:eastAsiaTheme="minorEastAsia" w:hAnsiTheme="minorHAnsi"/>
                <w:noProof/>
                <w:sz w:val="22"/>
              </w:rPr>
              <w:tab/>
            </w:r>
            <w:r w:rsidRPr="00374EFD">
              <w:rPr>
                <w:rStyle w:val="Hyperlink"/>
                <w:noProof/>
              </w:rPr>
              <w:t>Raspberry Pi với Server</w:t>
            </w:r>
            <w:r>
              <w:rPr>
                <w:noProof/>
                <w:webHidden/>
              </w:rPr>
              <w:tab/>
            </w:r>
            <w:r>
              <w:rPr>
                <w:noProof/>
                <w:webHidden/>
              </w:rPr>
              <w:fldChar w:fldCharType="begin"/>
            </w:r>
            <w:r>
              <w:rPr>
                <w:noProof/>
                <w:webHidden/>
              </w:rPr>
              <w:instrText xml:space="preserve"> PAGEREF _Toc515747022 \h </w:instrText>
            </w:r>
            <w:r>
              <w:rPr>
                <w:noProof/>
                <w:webHidden/>
              </w:rPr>
            </w:r>
            <w:r>
              <w:rPr>
                <w:noProof/>
                <w:webHidden/>
              </w:rPr>
              <w:fldChar w:fldCharType="separate"/>
            </w:r>
            <w:r>
              <w:rPr>
                <w:noProof/>
                <w:webHidden/>
              </w:rPr>
              <w:t>36</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23" w:history="1">
            <w:r w:rsidRPr="00374EFD">
              <w:rPr>
                <w:rStyle w:val="Hyperlink"/>
                <w:noProof/>
              </w:rPr>
              <w:t>3.3</w:t>
            </w:r>
            <w:r>
              <w:rPr>
                <w:rFonts w:asciiTheme="minorHAnsi" w:eastAsiaTheme="minorEastAsia" w:hAnsiTheme="minorHAnsi"/>
                <w:noProof/>
                <w:sz w:val="22"/>
              </w:rPr>
              <w:tab/>
            </w:r>
            <w:r w:rsidRPr="00374EFD">
              <w:rPr>
                <w:rStyle w:val="Hyperlink"/>
                <w:noProof/>
              </w:rPr>
              <w:t>Kết luận</w:t>
            </w:r>
            <w:r>
              <w:rPr>
                <w:noProof/>
                <w:webHidden/>
              </w:rPr>
              <w:tab/>
            </w:r>
            <w:r>
              <w:rPr>
                <w:noProof/>
                <w:webHidden/>
              </w:rPr>
              <w:fldChar w:fldCharType="begin"/>
            </w:r>
            <w:r>
              <w:rPr>
                <w:noProof/>
                <w:webHidden/>
              </w:rPr>
              <w:instrText xml:space="preserve"> PAGEREF _Toc515747023 \h </w:instrText>
            </w:r>
            <w:r>
              <w:rPr>
                <w:noProof/>
                <w:webHidden/>
              </w:rPr>
            </w:r>
            <w:r>
              <w:rPr>
                <w:noProof/>
                <w:webHidden/>
              </w:rPr>
              <w:fldChar w:fldCharType="separate"/>
            </w:r>
            <w:r>
              <w:rPr>
                <w:noProof/>
                <w:webHidden/>
              </w:rPr>
              <w:t>37</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24" w:history="1">
            <w:r w:rsidRPr="00374EFD">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5747024 \h </w:instrText>
            </w:r>
            <w:r>
              <w:rPr>
                <w:noProof/>
                <w:webHidden/>
              </w:rPr>
            </w:r>
            <w:r>
              <w:rPr>
                <w:noProof/>
                <w:webHidden/>
              </w:rPr>
              <w:fldChar w:fldCharType="separate"/>
            </w:r>
            <w:r>
              <w:rPr>
                <w:noProof/>
                <w:webHidden/>
              </w:rPr>
              <w:t>39</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25" w:history="1">
            <w:r w:rsidRPr="00374EFD">
              <w:rPr>
                <w:rStyle w:val="Hyperlink"/>
                <w:noProof/>
              </w:rPr>
              <w:t>4.1</w:t>
            </w:r>
            <w:r>
              <w:rPr>
                <w:rFonts w:asciiTheme="minorHAnsi" w:eastAsiaTheme="minorEastAsia" w:hAnsiTheme="minorHAnsi"/>
                <w:noProof/>
                <w:sz w:val="22"/>
              </w:rPr>
              <w:tab/>
            </w:r>
            <w:r w:rsidRPr="00374EFD">
              <w:rPr>
                <w:rStyle w:val="Hyperlink"/>
                <w:noProof/>
              </w:rPr>
              <w:t>Tổng quan</w:t>
            </w:r>
            <w:r>
              <w:rPr>
                <w:noProof/>
                <w:webHidden/>
              </w:rPr>
              <w:tab/>
            </w:r>
            <w:r>
              <w:rPr>
                <w:noProof/>
                <w:webHidden/>
              </w:rPr>
              <w:fldChar w:fldCharType="begin"/>
            </w:r>
            <w:r>
              <w:rPr>
                <w:noProof/>
                <w:webHidden/>
              </w:rPr>
              <w:instrText xml:space="preserve"> PAGEREF _Toc515747025 \h </w:instrText>
            </w:r>
            <w:r>
              <w:rPr>
                <w:noProof/>
                <w:webHidden/>
              </w:rPr>
            </w:r>
            <w:r>
              <w:rPr>
                <w:noProof/>
                <w:webHidden/>
              </w:rPr>
              <w:fldChar w:fldCharType="separate"/>
            </w:r>
            <w:r>
              <w:rPr>
                <w:noProof/>
                <w:webHidden/>
              </w:rPr>
              <w:t>39</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26" w:history="1">
            <w:r w:rsidRPr="00374EFD">
              <w:rPr>
                <w:rStyle w:val="Hyperlink"/>
                <w:noProof/>
              </w:rPr>
              <w:t>4.2</w:t>
            </w:r>
            <w:r>
              <w:rPr>
                <w:rFonts w:asciiTheme="minorHAnsi" w:eastAsiaTheme="minorEastAsia" w:hAnsiTheme="minorHAnsi"/>
                <w:noProof/>
                <w:sz w:val="22"/>
              </w:rPr>
              <w:tab/>
            </w:r>
            <w:r w:rsidRPr="00374EFD">
              <w:rPr>
                <w:rStyle w:val="Hyperlink"/>
                <w:noProof/>
              </w:rPr>
              <w:t>Thiết kế các chức năng</w:t>
            </w:r>
            <w:r>
              <w:rPr>
                <w:noProof/>
                <w:webHidden/>
              </w:rPr>
              <w:tab/>
            </w:r>
            <w:r>
              <w:rPr>
                <w:noProof/>
                <w:webHidden/>
              </w:rPr>
              <w:fldChar w:fldCharType="begin"/>
            </w:r>
            <w:r>
              <w:rPr>
                <w:noProof/>
                <w:webHidden/>
              </w:rPr>
              <w:instrText xml:space="preserve"> PAGEREF _Toc515747026 \h </w:instrText>
            </w:r>
            <w:r>
              <w:rPr>
                <w:noProof/>
                <w:webHidden/>
              </w:rPr>
            </w:r>
            <w:r>
              <w:rPr>
                <w:noProof/>
                <w:webHidden/>
              </w:rPr>
              <w:fldChar w:fldCharType="separate"/>
            </w:r>
            <w:r>
              <w:rPr>
                <w:noProof/>
                <w:webHidden/>
              </w:rPr>
              <w:t>40</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7" w:history="1">
            <w:r w:rsidRPr="00374EFD">
              <w:rPr>
                <w:rStyle w:val="Hyperlink"/>
                <w:noProof/>
              </w:rPr>
              <w:t>4.2.1</w:t>
            </w:r>
            <w:r>
              <w:rPr>
                <w:rFonts w:asciiTheme="minorHAnsi" w:eastAsiaTheme="minorEastAsia" w:hAnsiTheme="minorHAnsi"/>
                <w:noProof/>
                <w:sz w:val="22"/>
              </w:rPr>
              <w:tab/>
            </w:r>
            <w:r w:rsidRPr="00374EFD">
              <w:rPr>
                <w:rStyle w:val="Hyperlink"/>
                <w:noProof/>
              </w:rPr>
              <w:t>Điều khiển bật/tắt nguồn tivi</w:t>
            </w:r>
            <w:r>
              <w:rPr>
                <w:noProof/>
                <w:webHidden/>
              </w:rPr>
              <w:tab/>
            </w:r>
            <w:r>
              <w:rPr>
                <w:noProof/>
                <w:webHidden/>
              </w:rPr>
              <w:fldChar w:fldCharType="begin"/>
            </w:r>
            <w:r>
              <w:rPr>
                <w:noProof/>
                <w:webHidden/>
              </w:rPr>
              <w:instrText xml:space="preserve"> PAGEREF _Toc515747027 \h </w:instrText>
            </w:r>
            <w:r>
              <w:rPr>
                <w:noProof/>
                <w:webHidden/>
              </w:rPr>
            </w:r>
            <w:r>
              <w:rPr>
                <w:noProof/>
                <w:webHidden/>
              </w:rPr>
              <w:fldChar w:fldCharType="separate"/>
            </w:r>
            <w:r>
              <w:rPr>
                <w:noProof/>
                <w:webHidden/>
              </w:rPr>
              <w:t>40</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8" w:history="1">
            <w:r w:rsidRPr="00374EFD">
              <w:rPr>
                <w:rStyle w:val="Hyperlink"/>
                <w:noProof/>
              </w:rPr>
              <w:t>4.2.2</w:t>
            </w:r>
            <w:r>
              <w:rPr>
                <w:rFonts w:asciiTheme="minorHAnsi" w:eastAsiaTheme="minorEastAsia" w:hAnsiTheme="minorHAnsi"/>
                <w:noProof/>
                <w:sz w:val="22"/>
              </w:rPr>
              <w:tab/>
            </w:r>
            <w:r w:rsidRPr="00374EFD">
              <w:rPr>
                <w:rStyle w:val="Hyperlink"/>
                <w:noProof/>
              </w:rPr>
              <w:t>Danh sách kênh</w:t>
            </w:r>
            <w:r>
              <w:rPr>
                <w:noProof/>
                <w:webHidden/>
              </w:rPr>
              <w:tab/>
            </w:r>
            <w:r>
              <w:rPr>
                <w:noProof/>
                <w:webHidden/>
              </w:rPr>
              <w:fldChar w:fldCharType="begin"/>
            </w:r>
            <w:r>
              <w:rPr>
                <w:noProof/>
                <w:webHidden/>
              </w:rPr>
              <w:instrText xml:space="preserve"> PAGEREF _Toc515747028 \h </w:instrText>
            </w:r>
            <w:r>
              <w:rPr>
                <w:noProof/>
                <w:webHidden/>
              </w:rPr>
            </w:r>
            <w:r>
              <w:rPr>
                <w:noProof/>
                <w:webHidden/>
              </w:rPr>
              <w:fldChar w:fldCharType="separate"/>
            </w:r>
            <w:r>
              <w:rPr>
                <w:noProof/>
                <w:webHidden/>
              </w:rPr>
              <w:t>40</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29" w:history="1">
            <w:r w:rsidRPr="00374EFD">
              <w:rPr>
                <w:rStyle w:val="Hyperlink"/>
                <w:noProof/>
              </w:rPr>
              <w:t>4.2.3</w:t>
            </w:r>
            <w:r>
              <w:rPr>
                <w:rFonts w:asciiTheme="minorHAnsi" w:eastAsiaTheme="minorEastAsia" w:hAnsiTheme="minorHAnsi"/>
                <w:noProof/>
                <w:sz w:val="22"/>
              </w:rPr>
              <w:tab/>
            </w:r>
            <w:r w:rsidRPr="00374EFD">
              <w:rPr>
                <w:rStyle w:val="Hyperlink"/>
                <w:noProof/>
              </w:rPr>
              <w:t>Chỉnh sửa danh sách kênh</w:t>
            </w:r>
            <w:r>
              <w:rPr>
                <w:noProof/>
                <w:webHidden/>
              </w:rPr>
              <w:tab/>
            </w:r>
            <w:r>
              <w:rPr>
                <w:noProof/>
                <w:webHidden/>
              </w:rPr>
              <w:fldChar w:fldCharType="begin"/>
            </w:r>
            <w:r>
              <w:rPr>
                <w:noProof/>
                <w:webHidden/>
              </w:rPr>
              <w:instrText xml:space="preserve"> PAGEREF _Toc515747029 \h </w:instrText>
            </w:r>
            <w:r>
              <w:rPr>
                <w:noProof/>
                <w:webHidden/>
              </w:rPr>
            </w:r>
            <w:r>
              <w:rPr>
                <w:noProof/>
                <w:webHidden/>
              </w:rPr>
              <w:fldChar w:fldCharType="separate"/>
            </w:r>
            <w:r>
              <w:rPr>
                <w:noProof/>
                <w:webHidden/>
              </w:rPr>
              <w:t>43</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30" w:history="1">
            <w:r w:rsidRPr="00374EFD">
              <w:rPr>
                <w:rStyle w:val="Hyperlink"/>
                <w:noProof/>
              </w:rPr>
              <w:t>4.2.4</w:t>
            </w:r>
            <w:r>
              <w:rPr>
                <w:rFonts w:asciiTheme="minorHAnsi" w:eastAsiaTheme="minorEastAsia" w:hAnsiTheme="minorHAnsi"/>
                <w:noProof/>
                <w:sz w:val="22"/>
              </w:rPr>
              <w:tab/>
            </w:r>
            <w:r w:rsidRPr="00374EFD">
              <w:rPr>
                <w:rStyle w:val="Hyperlink"/>
                <w:noProof/>
              </w:rPr>
              <w:t>Điều khiển bằng giọng nói</w:t>
            </w:r>
            <w:r>
              <w:rPr>
                <w:noProof/>
                <w:webHidden/>
              </w:rPr>
              <w:tab/>
            </w:r>
            <w:r>
              <w:rPr>
                <w:noProof/>
                <w:webHidden/>
              </w:rPr>
              <w:fldChar w:fldCharType="begin"/>
            </w:r>
            <w:r>
              <w:rPr>
                <w:noProof/>
                <w:webHidden/>
              </w:rPr>
              <w:instrText xml:space="preserve"> PAGEREF _Toc515747030 \h </w:instrText>
            </w:r>
            <w:r>
              <w:rPr>
                <w:noProof/>
                <w:webHidden/>
              </w:rPr>
            </w:r>
            <w:r>
              <w:rPr>
                <w:noProof/>
                <w:webHidden/>
              </w:rPr>
              <w:fldChar w:fldCharType="separate"/>
            </w:r>
            <w:r>
              <w:rPr>
                <w:noProof/>
                <w:webHidden/>
              </w:rPr>
              <w:t>46</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1" w:history="1">
            <w:r w:rsidRPr="00374EFD">
              <w:rPr>
                <w:rStyle w:val="Hyperlink"/>
                <w:noProof/>
              </w:rPr>
              <w:t>4.3</w:t>
            </w:r>
            <w:r>
              <w:rPr>
                <w:rFonts w:asciiTheme="minorHAnsi" w:eastAsiaTheme="minorEastAsia" w:hAnsiTheme="minorHAnsi"/>
                <w:noProof/>
                <w:sz w:val="22"/>
              </w:rPr>
              <w:tab/>
            </w:r>
            <w:r w:rsidRPr="00374EFD">
              <w:rPr>
                <w:rStyle w:val="Hyperlink"/>
                <w:noProof/>
              </w:rPr>
              <w:t>Kết luận</w:t>
            </w:r>
            <w:r>
              <w:rPr>
                <w:noProof/>
                <w:webHidden/>
              </w:rPr>
              <w:tab/>
            </w:r>
            <w:r>
              <w:rPr>
                <w:noProof/>
                <w:webHidden/>
              </w:rPr>
              <w:fldChar w:fldCharType="begin"/>
            </w:r>
            <w:r>
              <w:rPr>
                <w:noProof/>
                <w:webHidden/>
              </w:rPr>
              <w:instrText xml:space="preserve"> PAGEREF _Toc515747031 \h </w:instrText>
            </w:r>
            <w:r>
              <w:rPr>
                <w:noProof/>
                <w:webHidden/>
              </w:rPr>
            </w:r>
            <w:r>
              <w:rPr>
                <w:noProof/>
                <w:webHidden/>
              </w:rPr>
              <w:fldChar w:fldCharType="separate"/>
            </w:r>
            <w:r>
              <w:rPr>
                <w:noProof/>
                <w:webHidden/>
              </w:rPr>
              <w:t>49</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32" w:history="1">
            <w:r w:rsidRPr="00374EFD">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5747032 \h </w:instrText>
            </w:r>
            <w:r>
              <w:rPr>
                <w:noProof/>
                <w:webHidden/>
              </w:rPr>
            </w:r>
            <w:r>
              <w:rPr>
                <w:noProof/>
                <w:webHidden/>
              </w:rPr>
              <w:fldChar w:fldCharType="separate"/>
            </w:r>
            <w:r>
              <w:rPr>
                <w:noProof/>
                <w:webHidden/>
              </w:rPr>
              <w:t>51</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3" w:history="1">
            <w:r w:rsidRPr="00374EFD">
              <w:rPr>
                <w:rStyle w:val="Hyperlink"/>
                <w:noProof/>
              </w:rPr>
              <w:t>5.1</w:t>
            </w:r>
            <w:r>
              <w:rPr>
                <w:rFonts w:asciiTheme="minorHAnsi" w:eastAsiaTheme="minorEastAsia" w:hAnsiTheme="minorHAnsi"/>
                <w:noProof/>
                <w:sz w:val="22"/>
              </w:rPr>
              <w:tab/>
            </w:r>
            <w:r w:rsidRPr="00374EFD">
              <w:rPr>
                <w:rStyle w:val="Hyperlink"/>
                <w:noProof/>
              </w:rPr>
              <w:t>Tổng quan</w:t>
            </w:r>
            <w:r>
              <w:rPr>
                <w:noProof/>
                <w:webHidden/>
              </w:rPr>
              <w:tab/>
            </w:r>
            <w:r>
              <w:rPr>
                <w:noProof/>
                <w:webHidden/>
              </w:rPr>
              <w:fldChar w:fldCharType="begin"/>
            </w:r>
            <w:r>
              <w:rPr>
                <w:noProof/>
                <w:webHidden/>
              </w:rPr>
              <w:instrText xml:space="preserve"> PAGEREF _Toc515747033 \h </w:instrText>
            </w:r>
            <w:r>
              <w:rPr>
                <w:noProof/>
                <w:webHidden/>
              </w:rPr>
            </w:r>
            <w:r>
              <w:rPr>
                <w:noProof/>
                <w:webHidden/>
              </w:rPr>
              <w:fldChar w:fldCharType="separate"/>
            </w:r>
            <w:r>
              <w:rPr>
                <w:noProof/>
                <w:webHidden/>
              </w:rPr>
              <w:t>51</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4" w:history="1">
            <w:r w:rsidRPr="00374EFD">
              <w:rPr>
                <w:rStyle w:val="Hyperlink"/>
                <w:noProof/>
              </w:rPr>
              <w:t>5.2</w:t>
            </w:r>
            <w:r>
              <w:rPr>
                <w:rFonts w:asciiTheme="minorHAnsi" w:eastAsiaTheme="minorEastAsia" w:hAnsiTheme="minorHAnsi"/>
                <w:noProof/>
                <w:sz w:val="22"/>
              </w:rPr>
              <w:tab/>
            </w:r>
            <w:r w:rsidRPr="00374EFD">
              <w:rPr>
                <w:rStyle w:val="Hyperlink"/>
                <w:noProof/>
              </w:rPr>
              <w:t>Thiết kế</w:t>
            </w:r>
            <w:r>
              <w:rPr>
                <w:noProof/>
                <w:webHidden/>
              </w:rPr>
              <w:tab/>
            </w:r>
            <w:r>
              <w:rPr>
                <w:noProof/>
                <w:webHidden/>
              </w:rPr>
              <w:fldChar w:fldCharType="begin"/>
            </w:r>
            <w:r>
              <w:rPr>
                <w:noProof/>
                <w:webHidden/>
              </w:rPr>
              <w:instrText xml:space="preserve"> PAGEREF _Toc515747034 \h </w:instrText>
            </w:r>
            <w:r>
              <w:rPr>
                <w:noProof/>
                <w:webHidden/>
              </w:rPr>
            </w:r>
            <w:r>
              <w:rPr>
                <w:noProof/>
                <w:webHidden/>
              </w:rPr>
              <w:fldChar w:fldCharType="separate"/>
            </w:r>
            <w:r>
              <w:rPr>
                <w:noProof/>
                <w:webHidden/>
              </w:rPr>
              <w:t>53</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5" w:history="1">
            <w:r w:rsidRPr="00374EFD">
              <w:rPr>
                <w:rStyle w:val="Hyperlink"/>
                <w:noProof/>
              </w:rPr>
              <w:t>5.3</w:t>
            </w:r>
            <w:r>
              <w:rPr>
                <w:rFonts w:asciiTheme="minorHAnsi" w:eastAsiaTheme="minorEastAsia" w:hAnsiTheme="minorHAnsi"/>
                <w:noProof/>
                <w:sz w:val="22"/>
              </w:rPr>
              <w:tab/>
            </w:r>
            <w:r w:rsidRPr="00374EFD">
              <w:rPr>
                <w:rStyle w:val="Hyperlink"/>
                <w:noProof/>
              </w:rPr>
              <w:t>Kết luận</w:t>
            </w:r>
            <w:r>
              <w:rPr>
                <w:noProof/>
                <w:webHidden/>
              </w:rPr>
              <w:tab/>
            </w:r>
            <w:r>
              <w:rPr>
                <w:noProof/>
                <w:webHidden/>
              </w:rPr>
              <w:fldChar w:fldCharType="begin"/>
            </w:r>
            <w:r>
              <w:rPr>
                <w:noProof/>
                <w:webHidden/>
              </w:rPr>
              <w:instrText xml:space="preserve"> PAGEREF _Toc515747035 \h </w:instrText>
            </w:r>
            <w:r>
              <w:rPr>
                <w:noProof/>
                <w:webHidden/>
              </w:rPr>
            </w:r>
            <w:r>
              <w:rPr>
                <w:noProof/>
                <w:webHidden/>
              </w:rPr>
              <w:fldChar w:fldCharType="separate"/>
            </w:r>
            <w:r>
              <w:rPr>
                <w:noProof/>
                <w:webHidden/>
              </w:rPr>
              <w:t>70</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36" w:history="1">
            <w:r w:rsidRPr="00374EFD">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5747036 \h </w:instrText>
            </w:r>
            <w:r>
              <w:rPr>
                <w:noProof/>
                <w:webHidden/>
              </w:rPr>
            </w:r>
            <w:r>
              <w:rPr>
                <w:noProof/>
                <w:webHidden/>
              </w:rPr>
              <w:fldChar w:fldCharType="separate"/>
            </w:r>
            <w:r>
              <w:rPr>
                <w:noProof/>
                <w:webHidden/>
              </w:rPr>
              <w:t>7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7" w:history="1">
            <w:r w:rsidRPr="00374EFD">
              <w:rPr>
                <w:rStyle w:val="Hyperlink"/>
                <w:noProof/>
              </w:rPr>
              <w:t>6.1</w:t>
            </w:r>
            <w:r>
              <w:rPr>
                <w:rFonts w:asciiTheme="minorHAnsi" w:eastAsiaTheme="minorEastAsia" w:hAnsiTheme="minorHAnsi"/>
                <w:noProof/>
                <w:sz w:val="22"/>
              </w:rPr>
              <w:tab/>
            </w:r>
            <w:r w:rsidRPr="00374EFD">
              <w:rPr>
                <w:rStyle w:val="Hyperlink"/>
                <w:noProof/>
              </w:rPr>
              <w:t>Sơ đồ khối</w:t>
            </w:r>
            <w:r>
              <w:rPr>
                <w:noProof/>
                <w:webHidden/>
              </w:rPr>
              <w:tab/>
            </w:r>
            <w:r>
              <w:rPr>
                <w:noProof/>
                <w:webHidden/>
              </w:rPr>
              <w:fldChar w:fldCharType="begin"/>
            </w:r>
            <w:r>
              <w:rPr>
                <w:noProof/>
                <w:webHidden/>
              </w:rPr>
              <w:instrText xml:space="preserve"> PAGEREF _Toc515747037 \h </w:instrText>
            </w:r>
            <w:r>
              <w:rPr>
                <w:noProof/>
                <w:webHidden/>
              </w:rPr>
            </w:r>
            <w:r>
              <w:rPr>
                <w:noProof/>
                <w:webHidden/>
              </w:rPr>
              <w:fldChar w:fldCharType="separate"/>
            </w:r>
            <w:r>
              <w:rPr>
                <w:noProof/>
                <w:webHidden/>
              </w:rPr>
              <w:t>7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38" w:history="1">
            <w:r w:rsidRPr="00374EFD">
              <w:rPr>
                <w:rStyle w:val="Hyperlink"/>
                <w:noProof/>
              </w:rPr>
              <w:t>6.2</w:t>
            </w:r>
            <w:r>
              <w:rPr>
                <w:rFonts w:asciiTheme="minorHAnsi" w:eastAsiaTheme="minorEastAsia" w:hAnsiTheme="minorHAnsi"/>
                <w:noProof/>
                <w:sz w:val="22"/>
              </w:rPr>
              <w:tab/>
            </w:r>
            <w:r w:rsidRPr="00374EFD">
              <w:rPr>
                <w:rStyle w:val="Hyperlink"/>
                <w:noProof/>
              </w:rPr>
              <w:t>Thiết kế</w:t>
            </w:r>
            <w:r>
              <w:rPr>
                <w:noProof/>
                <w:webHidden/>
              </w:rPr>
              <w:tab/>
            </w:r>
            <w:r>
              <w:rPr>
                <w:noProof/>
                <w:webHidden/>
              </w:rPr>
              <w:fldChar w:fldCharType="begin"/>
            </w:r>
            <w:r>
              <w:rPr>
                <w:noProof/>
                <w:webHidden/>
              </w:rPr>
              <w:instrText xml:space="preserve"> PAGEREF _Toc515747038 \h </w:instrText>
            </w:r>
            <w:r>
              <w:rPr>
                <w:noProof/>
                <w:webHidden/>
              </w:rPr>
            </w:r>
            <w:r>
              <w:rPr>
                <w:noProof/>
                <w:webHidden/>
              </w:rPr>
              <w:fldChar w:fldCharType="separate"/>
            </w:r>
            <w:r>
              <w:rPr>
                <w:noProof/>
                <w:webHidden/>
              </w:rPr>
              <w:t>74</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39" w:history="1">
            <w:r w:rsidRPr="00374EFD">
              <w:rPr>
                <w:rStyle w:val="Hyperlink"/>
                <w:noProof/>
              </w:rPr>
              <w:t>6.2.1</w:t>
            </w:r>
            <w:r>
              <w:rPr>
                <w:rFonts w:asciiTheme="minorHAnsi" w:eastAsiaTheme="minorEastAsia" w:hAnsiTheme="minorHAnsi"/>
                <w:noProof/>
                <w:sz w:val="22"/>
              </w:rPr>
              <w:tab/>
            </w:r>
            <w:r w:rsidRPr="00374EFD">
              <w:rPr>
                <w:rStyle w:val="Hyperlink"/>
                <w:noProof/>
              </w:rPr>
              <w:t>Thu tín hiệu hồng ngoại</w:t>
            </w:r>
            <w:r>
              <w:rPr>
                <w:noProof/>
                <w:webHidden/>
              </w:rPr>
              <w:tab/>
            </w:r>
            <w:r>
              <w:rPr>
                <w:noProof/>
                <w:webHidden/>
              </w:rPr>
              <w:fldChar w:fldCharType="begin"/>
            </w:r>
            <w:r>
              <w:rPr>
                <w:noProof/>
                <w:webHidden/>
              </w:rPr>
              <w:instrText xml:space="preserve"> PAGEREF _Toc515747039 \h </w:instrText>
            </w:r>
            <w:r>
              <w:rPr>
                <w:noProof/>
                <w:webHidden/>
              </w:rPr>
            </w:r>
            <w:r>
              <w:rPr>
                <w:noProof/>
                <w:webHidden/>
              </w:rPr>
              <w:fldChar w:fldCharType="separate"/>
            </w:r>
            <w:r>
              <w:rPr>
                <w:noProof/>
                <w:webHidden/>
              </w:rPr>
              <w:t>74</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40" w:history="1">
            <w:r w:rsidRPr="00374EFD">
              <w:rPr>
                <w:rStyle w:val="Hyperlink"/>
                <w:noProof/>
              </w:rPr>
              <w:t>6.2.2</w:t>
            </w:r>
            <w:r>
              <w:rPr>
                <w:rFonts w:asciiTheme="minorHAnsi" w:eastAsiaTheme="minorEastAsia" w:hAnsiTheme="minorHAnsi"/>
                <w:noProof/>
                <w:sz w:val="22"/>
              </w:rPr>
              <w:tab/>
            </w:r>
            <w:r w:rsidRPr="00374EFD">
              <w:rPr>
                <w:rStyle w:val="Hyperlink"/>
                <w:noProof/>
              </w:rPr>
              <w:t>Phát tín hiệu hồng ngoại và điều khiển Relay</w:t>
            </w:r>
            <w:r>
              <w:rPr>
                <w:noProof/>
                <w:webHidden/>
              </w:rPr>
              <w:tab/>
            </w:r>
            <w:r>
              <w:rPr>
                <w:noProof/>
                <w:webHidden/>
              </w:rPr>
              <w:fldChar w:fldCharType="begin"/>
            </w:r>
            <w:r>
              <w:rPr>
                <w:noProof/>
                <w:webHidden/>
              </w:rPr>
              <w:instrText xml:space="preserve"> PAGEREF _Toc515747040 \h </w:instrText>
            </w:r>
            <w:r>
              <w:rPr>
                <w:noProof/>
                <w:webHidden/>
              </w:rPr>
            </w:r>
            <w:r>
              <w:rPr>
                <w:noProof/>
                <w:webHidden/>
              </w:rPr>
              <w:fldChar w:fldCharType="separate"/>
            </w:r>
            <w:r>
              <w:rPr>
                <w:noProof/>
                <w:webHidden/>
              </w:rPr>
              <w:t>77</w:t>
            </w:r>
            <w:r>
              <w:rPr>
                <w:noProof/>
                <w:webHidden/>
              </w:rPr>
              <w:fldChar w:fldCharType="end"/>
            </w:r>
          </w:hyperlink>
        </w:p>
        <w:p w:rsidR="00A461B3" w:rsidRDefault="00A461B3" w:rsidP="00A461B3">
          <w:pPr>
            <w:pStyle w:val="TOC3"/>
            <w:tabs>
              <w:tab w:val="left" w:pos="1760"/>
              <w:tab w:val="right" w:leader="dot" w:pos="9111"/>
            </w:tabs>
            <w:spacing w:line="360" w:lineRule="auto"/>
            <w:rPr>
              <w:rFonts w:asciiTheme="minorHAnsi" w:eastAsiaTheme="minorEastAsia" w:hAnsiTheme="minorHAnsi"/>
              <w:noProof/>
              <w:sz w:val="22"/>
            </w:rPr>
          </w:pPr>
          <w:hyperlink w:anchor="_Toc515747041" w:history="1">
            <w:r w:rsidRPr="00374EFD">
              <w:rPr>
                <w:rStyle w:val="Hyperlink"/>
                <w:noProof/>
              </w:rPr>
              <w:t>6.2.3</w:t>
            </w:r>
            <w:r>
              <w:rPr>
                <w:rFonts w:asciiTheme="minorHAnsi" w:eastAsiaTheme="minorEastAsia" w:hAnsiTheme="minorHAnsi"/>
                <w:noProof/>
                <w:sz w:val="22"/>
              </w:rPr>
              <w:tab/>
            </w:r>
            <w:r w:rsidRPr="00374EFD">
              <w:rPr>
                <w:rStyle w:val="Hyperlink"/>
                <w:noProof/>
              </w:rPr>
              <w:t>Xử lý dữ liệu từ Server</w:t>
            </w:r>
            <w:r>
              <w:rPr>
                <w:noProof/>
                <w:webHidden/>
              </w:rPr>
              <w:tab/>
            </w:r>
            <w:r>
              <w:rPr>
                <w:noProof/>
                <w:webHidden/>
              </w:rPr>
              <w:fldChar w:fldCharType="begin"/>
            </w:r>
            <w:r>
              <w:rPr>
                <w:noProof/>
                <w:webHidden/>
              </w:rPr>
              <w:instrText xml:space="preserve"> PAGEREF _Toc515747041 \h </w:instrText>
            </w:r>
            <w:r>
              <w:rPr>
                <w:noProof/>
                <w:webHidden/>
              </w:rPr>
            </w:r>
            <w:r>
              <w:rPr>
                <w:noProof/>
                <w:webHidden/>
              </w:rPr>
              <w:fldChar w:fldCharType="separate"/>
            </w:r>
            <w:r>
              <w:rPr>
                <w:noProof/>
                <w:webHidden/>
              </w:rPr>
              <w:t>78</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42" w:history="1">
            <w:r w:rsidRPr="00374EFD">
              <w:rPr>
                <w:rStyle w:val="Hyperlink"/>
                <w:noProof/>
              </w:rPr>
              <w:t>6.3</w:t>
            </w:r>
            <w:r>
              <w:rPr>
                <w:rFonts w:asciiTheme="minorHAnsi" w:eastAsiaTheme="minorEastAsia" w:hAnsiTheme="minorHAnsi"/>
                <w:noProof/>
                <w:sz w:val="22"/>
              </w:rPr>
              <w:tab/>
            </w:r>
            <w:r w:rsidRPr="00374EFD">
              <w:rPr>
                <w:rStyle w:val="Hyperlink"/>
                <w:noProof/>
              </w:rPr>
              <w:t>Kết luận</w:t>
            </w:r>
            <w:r>
              <w:rPr>
                <w:noProof/>
                <w:webHidden/>
              </w:rPr>
              <w:tab/>
            </w:r>
            <w:r>
              <w:rPr>
                <w:noProof/>
                <w:webHidden/>
              </w:rPr>
              <w:fldChar w:fldCharType="begin"/>
            </w:r>
            <w:r>
              <w:rPr>
                <w:noProof/>
                <w:webHidden/>
              </w:rPr>
              <w:instrText xml:space="preserve"> PAGEREF _Toc515747042 \h </w:instrText>
            </w:r>
            <w:r>
              <w:rPr>
                <w:noProof/>
                <w:webHidden/>
              </w:rPr>
            </w:r>
            <w:r>
              <w:rPr>
                <w:noProof/>
                <w:webHidden/>
              </w:rPr>
              <w:fldChar w:fldCharType="separate"/>
            </w:r>
            <w:r>
              <w:rPr>
                <w:noProof/>
                <w:webHidden/>
              </w:rPr>
              <w:t>81</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43" w:history="1">
            <w:r w:rsidRPr="00374EFD">
              <w:rPr>
                <w:rStyle w:val="Hyperlink"/>
                <w:noProof/>
              </w:rPr>
              <w:t>CHƯƠNG 7: KẾT LUẬN CHUNG</w:t>
            </w:r>
            <w:r>
              <w:rPr>
                <w:noProof/>
                <w:webHidden/>
              </w:rPr>
              <w:tab/>
            </w:r>
            <w:r>
              <w:rPr>
                <w:noProof/>
                <w:webHidden/>
              </w:rPr>
              <w:fldChar w:fldCharType="begin"/>
            </w:r>
            <w:r>
              <w:rPr>
                <w:noProof/>
                <w:webHidden/>
              </w:rPr>
              <w:instrText xml:space="preserve"> PAGEREF _Toc515747043 \h </w:instrText>
            </w:r>
            <w:r>
              <w:rPr>
                <w:noProof/>
                <w:webHidden/>
              </w:rPr>
            </w:r>
            <w:r>
              <w:rPr>
                <w:noProof/>
                <w:webHidden/>
              </w:rPr>
              <w:fldChar w:fldCharType="separate"/>
            </w:r>
            <w:r>
              <w:rPr>
                <w:noProof/>
                <w:webHidden/>
              </w:rPr>
              <w:t>8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44" w:history="1">
            <w:r w:rsidRPr="00374EFD">
              <w:rPr>
                <w:rStyle w:val="Hyperlink"/>
                <w:noProof/>
              </w:rPr>
              <w:t>7.1</w:t>
            </w:r>
            <w:r>
              <w:rPr>
                <w:rFonts w:asciiTheme="minorHAnsi" w:eastAsiaTheme="minorEastAsia" w:hAnsiTheme="minorHAnsi"/>
                <w:noProof/>
                <w:sz w:val="22"/>
              </w:rPr>
              <w:tab/>
            </w:r>
            <w:r w:rsidRPr="00374EFD">
              <w:rPr>
                <w:rStyle w:val="Hyperlink"/>
                <w:noProof/>
              </w:rPr>
              <w:t>Kết quả đạt được</w:t>
            </w:r>
            <w:r>
              <w:rPr>
                <w:noProof/>
                <w:webHidden/>
              </w:rPr>
              <w:tab/>
            </w:r>
            <w:r>
              <w:rPr>
                <w:noProof/>
                <w:webHidden/>
              </w:rPr>
              <w:fldChar w:fldCharType="begin"/>
            </w:r>
            <w:r>
              <w:rPr>
                <w:noProof/>
                <w:webHidden/>
              </w:rPr>
              <w:instrText xml:space="preserve"> PAGEREF _Toc515747044 \h </w:instrText>
            </w:r>
            <w:r>
              <w:rPr>
                <w:noProof/>
                <w:webHidden/>
              </w:rPr>
            </w:r>
            <w:r>
              <w:rPr>
                <w:noProof/>
                <w:webHidden/>
              </w:rPr>
              <w:fldChar w:fldCharType="separate"/>
            </w:r>
            <w:r>
              <w:rPr>
                <w:noProof/>
                <w:webHidden/>
              </w:rPr>
              <w:t>8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45" w:history="1">
            <w:r w:rsidRPr="00374EFD">
              <w:rPr>
                <w:rStyle w:val="Hyperlink"/>
                <w:noProof/>
              </w:rPr>
              <w:t>7.2</w:t>
            </w:r>
            <w:r>
              <w:rPr>
                <w:rFonts w:asciiTheme="minorHAnsi" w:eastAsiaTheme="minorEastAsia" w:hAnsiTheme="minorHAnsi"/>
                <w:noProof/>
                <w:sz w:val="22"/>
              </w:rPr>
              <w:tab/>
            </w:r>
            <w:r w:rsidRPr="00374EFD">
              <w:rPr>
                <w:rStyle w:val="Hyperlink"/>
                <w:noProof/>
              </w:rPr>
              <w:t>Những điều chưa làm được</w:t>
            </w:r>
            <w:r>
              <w:rPr>
                <w:noProof/>
                <w:webHidden/>
              </w:rPr>
              <w:tab/>
            </w:r>
            <w:r>
              <w:rPr>
                <w:noProof/>
                <w:webHidden/>
              </w:rPr>
              <w:fldChar w:fldCharType="begin"/>
            </w:r>
            <w:r>
              <w:rPr>
                <w:noProof/>
                <w:webHidden/>
              </w:rPr>
              <w:instrText xml:space="preserve"> PAGEREF _Toc515747045 \h </w:instrText>
            </w:r>
            <w:r>
              <w:rPr>
                <w:noProof/>
                <w:webHidden/>
              </w:rPr>
            </w:r>
            <w:r>
              <w:rPr>
                <w:noProof/>
                <w:webHidden/>
              </w:rPr>
              <w:fldChar w:fldCharType="separate"/>
            </w:r>
            <w:r>
              <w:rPr>
                <w:noProof/>
                <w:webHidden/>
              </w:rPr>
              <w:t>82</w:t>
            </w:r>
            <w:r>
              <w:rPr>
                <w:noProof/>
                <w:webHidden/>
              </w:rPr>
              <w:fldChar w:fldCharType="end"/>
            </w:r>
          </w:hyperlink>
        </w:p>
        <w:p w:rsidR="00A461B3" w:rsidRDefault="00A461B3" w:rsidP="00A461B3">
          <w:pPr>
            <w:pStyle w:val="TOC2"/>
            <w:tabs>
              <w:tab w:val="left" w:pos="1540"/>
              <w:tab w:val="right" w:leader="dot" w:pos="9111"/>
            </w:tabs>
            <w:spacing w:line="360" w:lineRule="auto"/>
            <w:rPr>
              <w:rFonts w:asciiTheme="minorHAnsi" w:eastAsiaTheme="minorEastAsia" w:hAnsiTheme="minorHAnsi"/>
              <w:noProof/>
              <w:sz w:val="22"/>
            </w:rPr>
          </w:pPr>
          <w:hyperlink w:anchor="_Toc515747046" w:history="1">
            <w:r w:rsidRPr="00374EFD">
              <w:rPr>
                <w:rStyle w:val="Hyperlink"/>
                <w:noProof/>
              </w:rPr>
              <w:t>7.3</w:t>
            </w:r>
            <w:r>
              <w:rPr>
                <w:rFonts w:asciiTheme="minorHAnsi" w:eastAsiaTheme="minorEastAsia" w:hAnsiTheme="minorHAnsi"/>
                <w:noProof/>
                <w:sz w:val="22"/>
              </w:rPr>
              <w:tab/>
            </w:r>
            <w:r w:rsidRPr="00374EFD">
              <w:rPr>
                <w:rStyle w:val="Hyperlink"/>
                <w:noProof/>
              </w:rPr>
              <w:t>Phương hướng phát triển tiếp theo</w:t>
            </w:r>
            <w:r>
              <w:rPr>
                <w:noProof/>
                <w:webHidden/>
              </w:rPr>
              <w:tab/>
            </w:r>
            <w:r>
              <w:rPr>
                <w:noProof/>
                <w:webHidden/>
              </w:rPr>
              <w:fldChar w:fldCharType="begin"/>
            </w:r>
            <w:r>
              <w:rPr>
                <w:noProof/>
                <w:webHidden/>
              </w:rPr>
              <w:instrText xml:space="preserve"> PAGEREF _Toc515747046 \h </w:instrText>
            </w:r>
            <w:r>
              <w:rPr>
                <w:noProof/>
                <w:webHidden/>
              </w:rPr>
            </w:r>
            <w:r>
              <w:rPr>
                <w:noProof/>
                <w:webHidden/>
              </w:rPr>
              <w:fldChar w:fldCharType="separate"/>
            </w:r>
            <w:r>
              <w:rPr>
                <w:noProof/>
                <w:webHidden/>
              </w:rPr>
              <w:t>83</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47" w:history="1">
            <w:r w:rsidRPr="00374EFD">
              <w:rPr>
                <w:rStyle w:val="Hyperlink"/>
                <w:noProof/>
              </w:rPr>
              <w:t>TÀI LIỆU THAM KHẢO</w:t>
            </w:r>
            <w:r>
              <w:rPr>
                <w:noProof/>
                <w:webHidden/>
              </w:rPr>
              <w:tab/>
            </w:r>
            <w:r>
              <w:rPr>
                <w:noProof/>
                <w:webHidden/>
              </w:rPr>
              <w:fldChar w:fldCharType="begin"/>
            </w:r>
            <w:r>
              <w:rPr>
                <w:noProof/>
                <w:webHidden/>
              </w:rPr>
              <w:instrText xml:space="preserve"> PAGEREF _Toc515747047 \h </w:instrText>
            </w:r>
            <w:r>
              <w:rPr>
                <w:noProof/>
                <w:webHidden/>
              </w:rPr>
            </w:r>
            <w:r>
              <w:rPr>
                <w:noProof/>
                <w:webHidden/>
              </w:rPr>
              <w:fldChar w:fldCharType="separate"/>
            </w:r>
            <w:r>
              <w:rPr>
                <w:noProof/>
                <w:webHidden/>
              </w:rPr>
              <w:t>84</w:t>
            </w:r>
            <w:r>
              <w:rPr>
                <w:noProof/>
                <w:webHidden/>
              </w:rPr>
              <w:fldChar w:fldCharType="end"/>
            </w:r>
          </w:hyperlink>
        </w:p>
        <w:p w:rsidR="00A461B3" w:rsidRDefault="00A461B3" w:rsidP="00A461B3">
          <w:pPr>
            <w:pStyle w:val="TOC1"/>
            <w:tabs>
              <w:tab w:val="right" w:leader="dot" w:pos="9111"/>
            </w:tabs>
            <w:spacing w:line="360" w:lineRule="auto"/>
            <w:rPr>
              <w:rFonts w:asciiTheme="minorHAnsi" w:eastAsiaTheme="minorEastAsia" w:hAnsiTheme="minorHAnsi"/>
              <w:noProof/>
              <w:sz w:val="22"/>
            </w:rPr>
          </w:pPr>
          <w:hyperlink w:anchor="_Toc515747048" w:history="1">
            <w:r w:rsidRPr="00374EFD">
              <w:rPr>
                <w:rStyle w:val="Hyperlink"/>
                <w:noProof/>
              </w:rPr>
              <w:t>PHỤ LỤC</w:t>
            </w:r>
            <w:r>
              <w:rPr>
                <w:noProof/>
                <w:webHidden/>
              </w:rPr>
              <w:tab/>
            </w:r>
            <w:r>
              <w:rPr>
                <w:noProof/>
                <w:webHidden/>
              </w:rPr>
              <w:fldChar w:fldCharType="begin"/>
            </w:r>
            <w:r>
              <w:rPr>
                <w:noProof/>
                <w:webHidden/>
              </w:rPr>
              <w:instrText xml:space="preserve"> PAGEREF _Toc515747048 \h </w:instrText>
            </w:r>
            <w:r>
              <w:rPr>
                <w:noProof/>
                <w:webHidden/>
              </w:rPr>
            </w:r>
            <w:r>
              <w:rPr>
                <w:noProof/>
                <w:webHidden/>
              </w:rPr>
              <w:fldChar w:fldCharType="separate"/>
            </w:r>
            <w:r>
              <w:rPr>
                <w:noProof/>
                <w:webHidden/>
              </w:rPr>
              <w:t>85</w:t>
            </w:r>
            <w:r>
              <w:rPr>
                <w:noProof/>
                <w:webHidden/>
              </w:rPr>
              <w:fldChar w:fldCharType="end"/>
            </w:r>
          </w:hyperlink>
        </w:p>
        <w:p w:rsidR="00A25613" w:rsidRDefault="00A25613" w:rsidP="00A461B3">
          <w:pPr>
            <w:spacing w:line="360" w:lineRule="auto"/>
          </w:pPr>
          <w:r>
            <w:rPr>
              <w:b/>
              <w:bCs/>
              <w:noProof/>
            </w:rPr>
            <w:lastRenderedPageBreak/>
            <w:fldChar w:fldCharType="end"/>
          </w:r>
        </w:p>
      </w:sdtContent>
    </w:sdt>
    <w:p w:rsidR="00344144" w:rsidRPr="00344144" w:rsidRDefault="00A25613" w:rsidP="00A461B3">
      <w:pPr>
        <w:spacing w:line="360" w:lineRule="auto"/>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053E78" w:rsidRPr="00026A41" w:rsidRDefault="00481CFE" w:rsidP="00A461B3">
      <w:pPr>
        <w:pStyle w:val="Heading1"/>
        <w:numPr>
          <w:ilvl w:val="0"/>
          <w:numId w:val="0"/>
        </w:numPr>
        <w:spacing w:line="360" w:lineRule="auto"/>
        <w:jc w:val="center"/>
      </w:pPr>
      <w:bookmarkStart w:id="1" w:name="_Toc515747002"/>
      <w:r w:rsidRPr="00026A41">
        <w:lastRenderedPageBreak/>
        <w:t>DANH MỤC HÌNH VẼ</w:t>
      </w:r>
      <w:bookmarkEnd w:id="1"/>
    </w:p>
    <w:p w:rsidR="00A461B3" w:rsidRDefault="00481CFE" w:rsidP="00A461B3">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15746886" w:history="1">
        <w:r w:rsidR="00A461B3" w:rsidRPr="005F75B1">
          <w:rPr>
            <w:rStyle w:val="Hyperlink"/>
            <w:noProof/>
          </w:rPr>
          <w:t>Hình 1.1: Raspberry Pi 3 Model B</w:t>
        </w:r>
        <w:r w:rsidR="00A461B3">
          <w:rPr>
            <w:noProof/>
            <w:webHidden/>
          </w:rPr>
          <w:tab/>
        </w:r>
        <w:r w:rsidR="00A461B3">
          <w:rPr>
            <w:noProof/>
            <w:webHidden/>
          </w:rPr>
          <w:fldChar w:fldCharType="begin"/>
        </w:r>
        <w:r w:rsidR="00A461B3">
          <w:rPr>
            <w:noProof/>
            <w:webHidden/>
          </w:rPr>
          <w:instrText xml:space="preserve"> PAGEREF _Toc515746886 \h </w:instrText>
        </w:r>
        <w:r w:rsidR="00A461B3">
          <w:rPr>
            <w:noProof/>
            <w:webHidden/>
          </w:rPr>
        </w:r>
        <w:r w:rsidR="00A461B3">
          <w:rPr>
            <w:noProof/>
            <w:webHidden/>
          </w:rPr>
          <w:fldChar w:fldCharType="separate"/>
        </w:r>
        <w:r w:rsidR="00A461B3">
          <w:rPr>
            <w:noProof/>
            <w:webHidden/>
          </w:rPr>
          <w:t>11</w:t>
        </w:r>
        <w:r w:rsidR="00A461B3">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87" w:history="1">
        <w:r w:rsidRPr="005F75B1">
          <w:rPr>
            <w:rStyle w:val="Hyperlink"/>
            <w:noProof/>
          </w:rPr>
          <w:t>Hình 1.2: Trợ lý cá nhân ảo Google Assistant</w:t>
        </w:r>
        <w:r>
          <w:rPr>
            <w:noProof/>
            <w:webHidden/>
          </w:rPr>
          <w:tab/>
        </w:r>
        <w:r>
          <w:rPr>
            <w:noProof/>
            <w:webHidden/>
          </w:rPr>
          <w:fldChar w:fldCharType="begin"/>
        </w:r>
        <w:r>
          <w:rPr>
            <w:noProof/>
            <w:webHidden/>
          </w:rPr>
          <w:instrText xml:space="preserve"> PAGEREF _Toc515746887 \h </w:instrText>
        </w:r>
        <w:r>
          <w:rPr>
            <w:noProof/>
            <w:webHidden/>
          </w:rPr>
        </w:r>
        <w:r>
          <w:rPr>
            <w:noProof/>
            <w:webHidden/>
          </w:rPr>
          <w:fldChar w:fldCharType="separate"/>
        </w:r>
        <w:r>
          <w:rPr>
            <w:noProof/>
            <w:webHidden/>
          </w:rPr>
          <w:t>1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88" w:history="1">
        <w:r w:rsidRPr="005F75B1">
          <w:rPr>
            <w:rStyle w:val="Hyperlink"/>
            <w:noProof/>
          </w:rPr>
          <w:t>Hình 1.3: Loa thông minh Google home</w:t>
        </w:r>
        <w:r>
          <w:rPr>
            <w:noProof/>
            <w:webHidden/>
          </w:rPr>
          <w:tab/>
        </w:r>
        <w:r>
          <w:rPr>
            <w:noProof/>
            <w:webHidden/>
          </w:rPr>
          <w:fldChar w:fldCharType="begin"/>
        </w:r>
        <w:r>
          <w:rPr>
            <w:noProof/>
            <w:webHidden/>
          </w:rPr>
          <w:instrText xml:space="preserve"> PAGEREF _Toc515746888 \h </w:instrText>
        </w:r>
        <w:r>
          <w:rPr>
            <w:noProof/>
            <w:webHidden/>
          </w:rPr>
        </w:r>
        <w:r>
          <w:rPr>
            <w:noProof/>
            <w:webHidden/>
          </w:rPr>
          <w:fldChar w:fldCharType="separate"/>
        </w:r>
        <w:r>
          <w:rPr>
            <w:noProof/>
            <w:webHidden/>
          </w:rPr>
          <w:t>15</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89" w:history="1">
        <w:r w:rsidRPr="005F75B1">
          <w:rPr>
            <w:rStyle w:val="Hyperlink"/>
            <w:noProof/>
          </w:rPr>
          <w:t>Hình 1.4: Các ứng dụng của Action on Google</w:t>
        </w:r>
        <w:r>
          <w:rPr>
            <w:noProof/>
            <w:webHidden/>
          </w:rPr>
          <w:tab/>
        </w:r>
        <w:r>
          <w:rPr>
            <w:noProof/>
            <w:webHidden/>
          </w:rPr>
          <w:fldChar w:fldCharType="begin"/>
        </w:r>
        <w:r>
          <w:rPr>
            <w:noProof/>
            <w:webHidden/>
          </w:rPr>
          <w:instrText xml:space="preserve"> PAGEREF _Toc515746889 \h </w:instrText>
        </w:r>
        <w:r>
          <w:rPr>
            <w:noProof/>
            <w:webHidden/>
          </w:rPr>
        </w:r>
        <w:r>
          <w:rPr>
            <w:noProof/>
            <w:webHidden/>
          </w:rPr>
          <w:fldChar w:fldCharType="separate"/>
        </w:r>
        <w:r>
          <w:rPr>
            <w:noProof/>
            <w:webHidden/>
          </w:rPr>
          <w:t>1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0" w:history="1">
        <w:r w:rsidRPr="005F75B1">
          <w:rPr>
            <w:rStyle w:val="Hyperlink"/>
            <w:noProof/>
          </w:rPr>
          <w:t>Hình 1.5: Mô hình phát triển cho Google Assistant</w:t>
        </w:r>
        <w:r>
          <w:rPr>
            <w:noProof/>
            <w:webHidden/>
          </w:rPr>
          <w:tab/>
        </w:r>
        <w:r>
          <w:rPr>
            <w:noProof/>
            <w:webHidden/>
          </w:rPr>
          <w:fldChar w:fldCharType="begin"/>
        </w:r>
        <w:r>
          <w:rPr>
            <w:noProof/>
            <w:webHidden/>
          </w:rPr>
          <w:instrText xml:space="preserve"> PAGEREF _Toc515746890 \h </w:instrText>
        </w:r>
        <w:r>
          <w:rPr>
            <w:noProof/>
            <w:webHidden/>
          </w:rPr>
        </w:r>
        <w:r>
          <w:rPr>
            <w:noProof/>
            <w:webHidden/>
          </w:rPr>
          <w:fldChar w:fldCharType="separate"/>
        </w:r>
        <w:r>
          <w:rPr>
            <w:noProof/>
            <w:webHidden/>
          </w:rPr>
          <w:t>18</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1" w:history="1">
        <w:r w:rsidRPr="005F75B1">
          <w:rPr>
            <w:rStyle w:val="Hyperlink"/>
            <w:noProof/>
          </w:rPr>
          <w:t>Hình 2.1: Sơ đồ khối của hệ thống</w:t>
        </w:r>
        <w:r>
          <w:rPr>
            <w:noProof/>
            <w:webHidden/>
          </w:rPr>
          <w:tab/>
        </w:r>
        <w:r>
          <w:rPr>
            <w:noProof/>
            <w:webHidden/>
          </w:rPr>
          <w:fldChar w:fldCharType="begin"/>
        </w:r>
        <w:r>
          <w:rPr>
            <w:noProof/>
            <w:webHidden/>
          </w:rPr>
          <w:instrText xml:space="preserve"> PAGEREF _Toc515746891 \h </w:instrText>
        </w:r>
        <w:r>
          <w:rPr>
            <w:noProof/>
            <w:webHidden/>
          </w:rPr>
        </w:r>
        <w:r>
          <w:rPr>
            <w:noProof/>
            <w:webHidden/>
          </w:rPr>
          <w:fldChar w:fldCharType="separate"/>
        </w:r>
        <w:r>
          <w:rPr>
            <w:noProof/>
            <w:webHidden/>
          </w:rPr>
          <w:t>20</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2" w:history="1">
        <w:r w:rsidRPr="005F75B1">
          <w:rPr>
            <w:rStyle w:val="Hyperlink"/>
            <w:noProof/>
          </w:rPr>
          <w:t>Hình 3.1: Sơ đồ khối Server</w:t>
        </w:r>
        <w:r>
          <w:rPr>
            <w:noProof/>
            <w:webHidden/>
          </w:rPr>
          <w:tab/>
        </w:r>
        <w:r>
          <w:rPr>
            <w:noProof/>
            <w:webHidden/>
          </w:rPr>
          <w:fldChar w:fldCharType="begin"/>
        </w:r>
        <w:r>
          <w:rPr>
            <w:noProof/>
            <w:webHidden/>
          </w:rPr>
          <w:instrText xml:space="preserve"> PAGEREF _Toc515746892 \h </w:instrText>
        </w:r>
        <w:r>
          <w:rPr>
            <w:noProof/>
            <w:webHidden/>
          </w:rPr>
        </w:r>
        <w:r>
          <w:rPr>
            <w:noProof/>
            <w:webHidden/>
          </w:rPr>
          <w:fldChar w:fldCharType="separate"/>
        </w:r>
        <w:r>
          <w:rPr>
            <w:noProof/>
            <w:webHidden/>
          </w:rPr>
          <w:t>22</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3" w:history="1">
        <w:r w:rsidRPr="005F75B1">
          <w:rPr>
            <w:rStyle w:val="Hyperlink"/>
            <w:noProof/>
          </w:rPr>
          <w:t>Hình 3.2: Kết nối giữa Google Assistant với Server</w:t>
        </w:r>
        <w:r>
          <w:rPr>
            <w:noProof/>
            <w:webHidden/>
          </w:rPr>
          <w:tab/>
        </w:r>
        <w:r>
          <w:rPr>
            <w:noProof/>
            <w:webHidden/>
          </w:rPr>
          <w:fldChar w:fldCharType="begin"/>
        </w:r>
        <w:r>
          <w:rPr>
            <w:noProof/>
            <w:webHidden/>
          </w:rPr>
          <w:instrText xml:space="preserve"> PAGEREF _Toc515746893 \h </w:instrText>
        </w:r>
        <w:r>
          <w:rPr>
            <w:noProof/>
            <w:webHidden/>
          </w:rPr>
        </w:r>
        <w:r>
          <w:rPr>
            <w:noProof/>
            <w:webHidden/>
          </w:rPr>
          <w:fldChar w:fldCharType="separate"/>
        </w:r>
        <w:r>
          <w:rPr>
            <w:noProof/>
            <w:webHidden/>
          </w:rPr>
          <w:t>24</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4" w:history="1">
        <w:r w:rsidRPr="005F75B1">
          <w:rPr>
            <w:rStyle w:val="Hyperlink"/>
            <w:noProof/>
          </w:rPr>
          <w:t>Hình 3.3: Sơ đồ kết nối giữa điện thoại và server</w:t>
        </w:r>
        <w:r>
          <w:rPr>
            <w:noProof/>
            <w:webHidden/>
          </w:rPr>
          <w:tab/>
        </w:r>
        <w:r>
          <w:rPr>
            <w:noProof/>
            <w:webHidden/>
          </w:rPr>
          <w:fldChar w:fldCharType="begin"/>
        </w:r>
        <w:r>
          <w:rPr>
            <w:noProof/>
            <w:webHidden/>
          </w:rPr>
          <w:instrText xml:space="preserve"> PAGEREF _Toc515746894 \h </w:instrText>
        </w:r>
        <w:r>
          <w:rPr>
            <w:noProof/>
            <w:webHidden/>
          </w:rPr>
        </w:r>
        <w:r>
          <w:rPr>
            <w:noProof/>
            <w:webHidden/>
          </w:rPr>
          <w:fldChar w:fldCharType="separate"/>
        </w:r>
        <w:r>
          <w:rPr>
            <w:noProof/>
            <w:webHidden/>
          </w:rPr>
          <w:t>32</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5" w:history="1">
        <w:r w:rsidRPr="005F75B1">
          <w:rPr>
            <w:rStyle w:val="Hyperlink"/>
            <w:noProof/>
          </w:rPr>
          <w:t>Hình 3.4: Bật/tắt relay</w:t>
        </w:r>
        <w:r>
          <w:rPr>
            <w:noProof/>
            <w:webHidden/>
          </w:rPr>
          <w:tab/>
        </w:r>
        <w:r>
          <w:rPr>
            <w:noProof/>
            <w:webHidden/>
          </w:rPr>
          <w:fldChar w:fldCharType="begin"/>
        </w:r>
        <w:r>
          <w:rPr>
            <w:noProof/>
            <w:webHidden/>
          </w:rPr>
          <w:instrText xml:space="preserve"> PAGEREF _Toc515746895 \h </w:instrText>
        </w:r>
        <w:r>
          <w:rPr>
            <w:noProof/>
            <w:webHidden/>
          </w:rPr>
        </w:r>
        <w:r>
          <w:rPr>
            <w:noProof/>
            <w:webHidden/>
          </w:rPr>
          <w:fldChar w:fldCharType="separate"/>
        </w:r>
        <w:r>
          <w:rPr>
            <w:noProof/>
            <w:webHidden/>
          </w:rPr>
          <w:t>3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6" w:history="1">
        <w:r w:rsidRPr="005F75B1">
          <w:rPr>
            <w:rStyle w:val="Hyperlink"/>
            <w:noProof/>
          </w:rPr>
          <w:t>Hình 3.5: Sơ đồ kết nối giữa Raspberry và Server</w:t>
        </w:r>
        <w:r>
          <w:rPr>
            <w:noProof/>
            <w:webHidden/>
          </w:rPr>
          <w:tab/>
        </w:r>
        <w:r>
          <w:rPr>
            <w:noProof/>
            <w:webHidden/>
          </w:rPr>
          <w:fldChar w:fldCharType="begin"/>
        </w:r>
        <w:r>
          <w:rPr>
            <w:noProof/>
            <w:webHidden/>
          </w:rPr>
          <w:instrText xml:space="preserve"> PAGEREF _Toc515746896 \h </w:instrText>
        </w:r>
        <w:r>
          <w:rPr>
            <w:noProof/>
            <w:webHidden/>
          </w:rPr>
        </w:r>
        <w:r>
          <w:rPr>
            <w:noProof/>
            <w:webHidden/>
          </w:rPr>
          <w:fldChar w:fldCharType="separate"/>
        </w:r>
        <w:r>
          <w:rPr>
            <w:noProof/>
            <w:webHidden/>
          </w:rPr>
          <w:t>3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7" w:history="1">
        <w:r w:rsidRPr="005F75B1">
          <w:rPr>
            <w:rStyle w:val="Hyperlink"/>
            <w:noProof/>
          </w:rPr>
          <w:t>Hình 4.1: Giao diện chính của ứng dụng</w:t>
        </w:r>
        <w:r>
          <w:rPr>
            <w:noProof/>
            <w:webHidden/>
          </w:rPr>
          <w:tab/>
        </w:r>
        <w:r>
          <w:rPr>
            <w:noProof/>
            <w:webHidden/>
          </w:rPr>
          <w:fldChar w:fldCharType="begin"/>
        </w:r>
        <w:r>
          <w:rPr>
            <w:noProof/>
            <w:webHidden/>
          </w:rPr>
          <w:instrText xml:space="preserve"> PAGEREF _Toc515746897 \h </w:instrText>
        </w:r>
        <w:r>
          <w:rPr>
            <w:noProof/>
            <w:webHidden/>
          </w:rPr>
        </w:r>
        <w:r>
          <w:rPr>
            <w:noProof/>
            <w:webHidden/>
          </w:rPr>
          <w:fldChar w:fldCharType="separate"/>
        </w:r>
        <w:r>
          <w:rPr>
            <w:noProof/>
            <w:webHidden/>
          </w:rPr>
          <w:t>39</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8" w:history="1">
        <w:r w:rsidRPr="005F75B1">
          <w:rPr>
            <w:rStyle w:val="Hyperlink"/>
            <w:noProof/>
          </w:rPr>
          <w:t>Hình 4.2: Chức năng bật/tắt nguồn điện</w:t>
        </w:r>
        <w:r>
          <w:rPr>
            <w:noProof/>
            <w:webHidden/>
          </w:rPr>
          <w:tab/>
        </w:r>
        <w:r>
          <w:rPr>
            <w:noProof/>
            <w:webHidden/>
          </w:rPr>
          <w:fldChar w:fldCharType="begin"/>
        </w:r>
        <w:r>
          <w:rPr>
            <w:noProof/>
            <w:webHidden/>
          </w:rPr>
          <w:instrText xml:space="preserve"> PAGEREF _Toc515746898 \h </w:instrText>
        </w:r>
        <w:r>
          <w:rPr>
            <w:noProof/>
            <w:webHidden/>
          </w:rPr>
        </w:r>
        <w:r>
          <w:rPr>
            <w:noProof/>
            <w:webHidden/>
          </w:rPr>
          <w:fldChar w:fldCharType="separate"/>
        </w:r>
        <w:r>
          <w:rPr>
            <w:noProof/>
            <w:webHidden/>
          </w:rPr>
          <w:t>40</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899" w:history="1">
        <w:r w:rsidRPr="005F75B1">
          <w:rPr>
            <w:rStyle w:val="Hyperlink"/>
            <w:noProof/>
          </w:rPr>
          <w:t>Hình 4.3: Danh sách cài đặt kênh</w:t>
        </w:r>
        <w:r>
          <w:rPr>
            <w:noProof/>
            <w:webHidden/>
          </w:rPr>
          <w:tab/>
        </w:r>
        <w:r>
          <w:rPr>
            <w:noProof/>
            <w:webHidden/>
          </w:rPr>
          <w:fldChar w:fldCharType="begin"/>
        </w:r>
        <w:r>
          <w:rPr>
            <w:noProof/>
            <w:webHidden/>
          </w:rPr>
          <w:instrText xml:space="preserve"> PAGEREF _Toc515746899 \h </w:instrText>
        </w:r>
        <w:r>
          <w:rPr>
            <w:noProof/>
            <w:webHidden/>
          </w:rPr>
        </w:r>
        <w:r>
          <w:rPr>
            <w:noProof/>
            <w:webHidden/>
          </w:rPr>
          <w:fldChar w:fldCharType="separate"/>
        </w:r>
        <w:r>
          <w:rPr>
            <w:noProof/>
            <w:webHidden/>
          </w:rPr>
          <w:t>41</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0" w:history="1">
        <w:r w:rsidRPr="005F75B1">
          <w:rPr>
            <w:rStyle w:val="Hyperlink"/>
            <w:noProof/>
          </w:rPr>
          <w:t>Hình 4.4: Sơ đồ xây dựng một ListView</w:t>
        </w:r>
        <w:r>
          <w:rPr>
            <w:noProof/>
            <w:webHidden/>
          </w:rPr>
          <w:tab/>
        </w:r>
        <w:r>
          <w:rPr>
            <w:noProof/>
            <w:webHidden/>
          </w:rPr>
          <w:fldChar w:fldCharType="begin"/>
        </w:r>
        <w:r>
          <w:rPr>
            <w:noProof/>
            <w:webHidden/>
          </w:rPr>
          <w:instrText xml:space="preserve"> PAGEREF _Toc515746900 \h </w:instrText>
        </w:r>
        <w:r>
          <w:rPr>
            <w:noProof/>
            <w:webHidden/>
          </w:rPr>
        </w:r>
        <w:r>
          <w:rPr>
            <w:noProof/>
            <w:webHidden/>
          </w:rPr>
          <w:fldChar w:fldCharType="separate"/>
        </w:r>
        <w:r>
          <w:rPr>
            <w:noProof/>
            <w:webHidden/>
          </w:rPr>
          <w:t>42</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1" w:history="1">
        <w:r w:rsidRPr="005F75B1">
          <w:rPr>
            <w:rStyle w:val="Hyperlink"/>
            <w:noProof/>
          </w:rPr>
          <w:t>Hình 4.5: Thêm, sửa và xóa kênh</w:t>
        </w:r>
        <w:r>
          <w:rPr>
            <w:noProof/>
            <w:webHidden/>
          </w:rPr>
          <w:tab/>
        </w:r>
        <w:r>
          <w:rPr>
            <w:noProof/>
            <w:webHidden/>
          </w:rPr>
          <w:fldChar w:fldCharType="begin"/>
        </w:r>
        <w:r>
          <w:rPr>
            <w:noProof/>
            <w:webHidden/>
          </w:rPr>
          <w:instrText xml:space="preserve"> PAGEREF _Toc515746901 \h </w:instrText>
        </w:r>
        <w:r>
          <w:rPr>
            <w:noProof/>
            <w:webHidden/>
          </w:rPr>
        </w:r>
        <w:r>
          <w:rPr>
            <w:noProof/>
            <w:webHidden/>
          </w:rPr>
          <w:fldChar w:fldCharType="separate"/>
        </w:r>
        <w:r>
          <w:rPr>
            <w:noProof/>
            <w:webHidden/>
          </w:rPr>
          <w:t>4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2" w:history="1">
        <w:r w:rsidRPr="005F75B1">
          <w:rPr>
            <w:rStyle w:val="Hyperlink"/>
            <w:noProof/>
          </w:rPr>
          <w:t>Hình 4.6: Hộp thoại Dialog thêm, sửa kênh</w:t>
        </w:r>
        <w:r>
          <w:rPr>
            <w:noProof/>
            <w:webHidden/>
          </w:rPr>
          <w:tab/>
        </w:r>
        <w:r>
          <w:rPr>
            <w:noProof/>
            <w:webHidden/>
          </w:rPr>
          <w:fldChar w:fldCharType="begin"/>
        </w:r>
        <w:r>
          <w:rPr>
            <w:noProof/>
            <w:webHidden/>
          </w:rPr>
          <w:instrText xml:space="preserve"> PAGEREF _Toc515746902 \h </w:instrText>
        </w:r>
        <w:r>
          <w:rPr>
            <w:noProof/>
            <w:webHidden/>
          </w:rPr>
        </w:r>
        <w:r>
          <w:rPr>
            <w:noProof/>
            <w:webHidden/>
          </w:rPr>
          <w:fldChar w:fldCharType="separate"/>
        </w:r>
        <w:r>
          <w:rPr>
            <w:noProof/>
            <w:webHidden/>
          </w:rPr>
          <w:t>44</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3" w:history="1">
        <w:r w:rsidRPr="005F75B1">
          <w:rPr>
            <w:rStyle w:val="Hyperlink"/>
            <w:noProof/>
          </w:rPr>
          <w:t>Hình 4.7: Chức năng ra lệnh bằng giọng nói</w:t>
        </w:r>
        <w:r>
          <w:rPr>
            <w:noProof/>
            <w:webHidden/>
          </w:rPr>
          <w:tab/>
        </w:r>
        <w:r>
          <w:rPr>
            <w:noProof/>
            <w:webHidden/>
          </w:rPr>
          <w:fldChar w:fldCharType="begin"/>
        </w:r>
        <w:r>
          <w:rPr>
            <w:noProof/>
            <w:webHidden/>
          </w:rPr>
          <w:instrText xml:space="preserve"> PAGEREF _Toc515746903 \h </w:instrText>
        </w:r>
        <w:r>
          <w:rPr>
            <w:noProof/>
            <w:webHidden/>
          </w:rPr>
        </w:r>
        <w:r>
          <w:rPr>
            <w:noProof/>
            <w:webHidden/>
          </w:rPr>
          <w:fldChar w:fldCharType="separate"/>
        </w:r>
        <w:r>
          <w:rPr>
            <w:noProof/>
            <w:webHidden/>
          </w:rPr>
          <w:t>4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4" w:history="1">
        <w:r w:rsidRPr="005F75B1">
          <w:rPr>
            <w:rStyle w:val="Hyperlink"/>
            <w:noProof/>
          </w:rPr>
          <w:t>Hình 4.8: Sơ đồ hoạt động của Button Voice</w:t>
        </w:r>
        <w:r>
          <w:rPr>
            <w:noProof/>
            <w:webHidden/>
          </w:rPr>
          <w:tab/>
        </w:r>
        <w:r>
          <w:rPr>
            <w:noProof/>
            <w:webHidden/>
          </w:rPr>
          <w:fldChar w:fldCharType="begin"/>
        </w:r>
        <w:r>
          <w:rPr>
            <w:noProof/>
            <w:webHidden/>
          </w:rPr>
          <w:instrText xml:space="preserve"> PAGEREF _Toc515746904 \h </w:instrText>
        </w:r>
        <w:r>
          <w:rPr>
            <w:noProof/>
            <w:webHidden/>
          </w:rPr>
        </w:r>
        <w:r>
          <w:rPr>
            <w:noProof/>
            <w:webHidden/>
          </w:rPr>
          <w:fldChar w:fldCharType="separate"/>
        </w:r>
        <w:r>
          <w:rPr>
            <w:noProof/>
            <w:webHidden/>
          </w:rPr>
          <w:t>4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5" w:history="1">
        <w:r w:rsidRPr="005F75B1">
          <w:rPr>
            <w:rStyle w:val="Hyperlink"/>
            <w:noProof/>
          </w:rPr>
          <w:t>Hình 5.1: Sơ đồ giao tiếp giữa Google Assistant với Server hệ thống</w:t>
        </w:r>
        <w:r>
          <w:rPr>
            <w:noProof/>
            <w:webHidden/>
          </w:rPr>
          <w:tab/>
        </w:r>
        <w:r>
          <w:rPr>
            <w:noProof/>
            <w:webHidden/>
          </w:rPr>
          <w:fldChar w:fldCharType="begin"/>
        </w:r>
        <w:r>
          <w:rPr>
            <w:noProof/>
            <w:webHidden/>
          </w:rPr>
          <w:instrText xml:space="preserve"> PAGEREF _Toc515746905 \h </w:instrText>
        </w:r>
        <w:r>
          <w:rPr>
            <w:noProof/>
            <w:webHidden/>
          </w:rPr>
        </w:r>
        <w:r>
          <w:rPr>
            <w:noProof/>
            <w:webHidden/>
          </w:rPr>
          <w:fldChar w:fldCharType="separate"/>
        </w:r>
        <w:r>
          <w:rPr>
            <w:noProof/>
            <w:webHidden/>
          </w:rPr>
          <w:t>52</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6" w:history="1">
        <w:r w:rsidRPr="005F75B1">
          <w:rPr>
            <w:rStyle w:val="Hyperlink"/>
            <w:noProof/>
          </w:rPr>
          <w:t>Hình 5.2: Giao diện chính của Actions on Google</w:t>
        </w:r>
        <w:r>
          <w:rPr>
            <w:noProof/>
            <w:webHidden/>
          </w:rPr>
          <w:tab/>
        </w:r>
        <w:r>
          <w:rPr>
            <w:noProof/>
            <w:webHidden/>
          </w:rPr>
          <w:fldChar w:fldCharType="begin"/>
        </w:r>
        <w:r>
          <w:rPr>
            <w:noProof/>
            <w:webHidden/>
          </w:rPr>
          <w:instrText xml:space="preserve"> PAGEREF _Toc515746906 \h </w:instrText>
        </w:r>
        <w:r>
          <w:rPr>
            <w:noProof/>
            <w:webHidden/>
          </w:rPr>
        </w:r>
        <w:r>
          <w:rPr>
            <w:noProof/>
            <w:webHidden/>
          </w:rPr>
          <w:fldChar w:fldCharType="separate"/>
        </w:r>
        <w:r>
          <w:rPr>
            <w:noProof/>
            <w:webHidden/>
          </w:rPr>
          <w:t>5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7" w:history="1">
        <w:r w:rsidRPr="005F75B1">
          <w:rPr>
            <w:rStyle w:val="Hyperlink"/>
            <w:noProof/>
          </w:rPr>
          <w:t>Hình 5.3: Tạo project mới trong Actions on Google</w:t>
        </w:r>
        <w:r>
          <w:rPr>
            <w:noProof/>
            <w:webHidden/>
          </w:rPr>
          <w:tab/>
        </w:r>
        <w:r>
          <w:rPr>
            <w:noProof/>
            <w:webHidden/>
          </w:rPr>
          <w:fldChar w:fldCharType="begin"/>
        </w:r>
        <w:r>
          <w:rPr>
            <w:noProof/>
            <w:webHidden/>
          </w:rPr>
          <w:instrText xml:space="preserve"> PAGEREF _Toc515746907 \h </w:instrText>
        </w:r>
        <w:r>
          <w:rPr>
            <w:noProof/>
            <w:webHidden/>
          </w:rPr>
        </w:r>
        <w:r>
          <w:rPr>
            <w:noProof/>
            <w:webHidden/>
          </w:rPr>
          <w:fldChar w:fldCharType="separate"/>
        </w:r>
        <w:r>
          <w:rPr>
            <w:noProof/>
            <w:webHidden/>
          </w:rPr>
          <w:t>54</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8" w:history="1">
        <w:r w:rsidRPr="005F75B1">
          <w:rPr>
            <w:rStyle w:val="Hyperlink"/>
            <w:noProof/>
          </w:rPr>
          <w:t>Hình 5.4: Giao diện cài đặt ứng dụng</w:t>
        </w:r>
        <w:r>
          <w:rPr>
            <w:noProof/>
            <w:webHidden/>
          </w:rPr>
          <w:tab/>
        </w:r>
        <w:r>
          <w:rPr>
            <w:noProof/>
            <w:webHidden/>
          </w:rPr>
          <w:fldChar w:fldCharType="begin"/>
        </w:r>
        <w:r>
          <w:rPr>
            <w:noProof/>
            <w:webHidden/>
          </w:rPr>
          <w:instrText xml:space="preserve"> PAGEREF _Toc515746908 \h </w:instrText>
        </w:r>
        <w:r>
          <w:rPr>
            <w:noProof/>
            <w:webHidden/>
          </w:rPr>
        </w:r>
        <w:r>
          <w:rPr>
            <w:noProof/>
            <w:webHidden/>
          </w:rPr>
          <w:fldChar w:fldCharType="separate"/>
        </w:r>
        <w:r>
          <w:rPr>
            <w:noProof/>
            <w:webHidden/>
          </w:rPr>
          <w:t>55</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09" w:history="1">
        <w:r w:rsidRPr="005F75B1">
          <w:rPr>
            <w:rStyle w:val="Hyperlink"/>
            <w:noProof/>
          </w:rPr>
          <w:t>Hình 5.5: Đặt tên và kiểu giọng nói cho trợ lý ảo</w:t>
        </w:r>
        <w:r>
          <w:rPr>
            <w:noProof/>
            <w:webHidden/>
          </w:rPr>
          <w:tab/>
        </w:r>
        <w:r>
          <w:rPr>
            <w:noProof/>
            <w:webHidden/>
          </w:rPr>
          <w:fldChar w:fldCharType="begin"/>
        </w:r>
        <w:r>
          <w:rPr>
            <w:noProof/>
            <w:webHidden/>
          </w:rPr>
          <w:instrText xml:space="preserve"> PAGEREF _Toc515746909 \h </w:instrText>
        </w:r>
        <w:r>
          <w:rPr>
            <w:noProof/>
            <w:webHidden/>
          </w:rPr>
        </w:r>
        <w:r>
          <w:rPr>
            <w:noProof/>
            <w:webHidden/>
          </w:rPr>
          <w:fldChar w:fldCharType="separate"/>
        </w:r>
        <w:r>
          <w:rPr>
            <w:noProof/>
            <w:webHidden/>
          </w:rPr>
          <w:t>55</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0" w:history="1">
        <w:r w:rsidRPr="005F75B1">
          <w:rPr>
            <w:rStyle w:val="Hyperlink"/>
            <w:noProof/>
          </w:rPr>
          <w:t>Hình 5.6: Thêm Action mới</w:t>
        </w:r>
        <w:r>
          <w:rPr>
            <w:noProof/>
            <w:webHidden/>
          </w:rPr>
          <w:tab/>
        </w:r>
        <w:r>
          <w:rPr>
            <w:noProof/>
            <w:webHidden/>
          </w:rPr>
          <w:fldChar w:fldCharType="begin"/>
        </w:r>
        <w:r>
          <w:rPr>
            <w:noProof/>
            <w:webHidden/>
          </w:rPr>
          <w:instrText xml:space="preserve"> PAGEREF _Toc515746910 \h </w:instrText>
        </w:r>
        <w:r>
          <w:rPr>
            <w:noProof/>
            <w:webHidden/>
          </w:rPr>
        </w:r>
        <w:r>
          <w:rPr>
            <w:noProof/>
            <w:webHidden/>
          </w:rPr>
          <w:fldChar w:fldCharType="separate"/>
        </w:r>
        <w:r>
          <w:rPr>
            <w:noProof/>
            <w:webHidden/>
          </w:rPr>
          <w:t>5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1" w:history="1">
        <w:r w:rsidRPr="005F75B1">
          <w:rPr>
            <w:rStyle w:val="Hyperlink"/>
            <w:noProof/>
          </w:rPr>
          <w:t>Hình 5.7: Giao diện tạo Agent mới trong DialogFlow</w:t>
        </w:r>
        <w:r>
          <w:rPr>
            <w:noProof/>
            <w:webHidden/>
          </w:rPr>
          <w:tab/>
        </w:r>
        <w:r>
          <w:rPr>
            <w:noProof/>
            <w:webHidden/>
          </w:rPr>
          <w:fldChar w:fldCharType="begin"/>
        </w:r>
        <w:r>
          <w:rPr>
            <w:noProof/>
            <w:webHidden/>
          </w:rPr>
          <w:instrText xml:space="preserve"> PAGEREF _Toc515746911 \h </w:instrText>
        </w:r>
        <w:r>
          <w:rPr>
            <w:noProof/>
            <w:webHidden/>
          </w:rPr>
        </w:r>
        <w:r>
          <w:rPr>
            <w:noProof/>
            <w:webHidden/>
          </w:rPr>
          <w:fldChar w:fldCharType="separate"/>
        </w:r>
        <w:r>
          <w:rPr>
            <w:noProof/>
            <w:webHidden/>
          </w:rPr>
          <w:t>57</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2" w:history="1">
        <w:r w:rsidRPr="005F75B1">
          <w:rPr>
            <w:rStyle w:val="Hyperlink"/>
            <w:noProof/>
          </w:rPr>
          <w:t>Hình 5.8: Default Welcome Intent</w:t>
        </w:r>
        <w:r>
          <w:rPr>
            <w:noProof/>
            <w:webHidden/>
          </w:rPr>
          <w:tab/>
        </w:r>
        <w:r>
          <w:rPr>
            <w:noProof/>
            <w:webHidden/>
          </w:rPr>
          <w:fldChar w:fldCharType="begin"/>
        </w:r>
        <w:r>
          <w:rPr>
            <w:noProof/>
            <w:webHidden/>
          </w:rPr>
          <w:instrText xml:space="preserve"> PAGEREF _Toc515746912 \h </w:instrText>
        </w:r>
        <w:r>
          <w:rPr>
            <w:noProof/>
            <w:webHidden/>
          </w:rPr>
        </w:r>
        <w:r>
          <w:rPr>
            <w:noProof/>
            <w:webHidden/>
          </w:rPr>
          <w:fldChar w:fldCharType="separate"/>
        </w:r>
        <w:r>
          <w:rPr>
            <w:noProof/>
            <w:webHidden/>
          </w:rPr>
          <w:t>58</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3" w:history="1">
        <w:r w:rsidRPr="005F75B1">
          <w:rPr>
            <w:rStyle w:val="Hyperlink"/>
            <w:noProof/>
          </w:rPr>
          <w:t>Hình 5.9: Default Fallback Intent</w:t>
        </w:r>
        <w:r>
          <w:rPr>
            <w:noProof/>
            <w:webHidden/>
          </w:rPr>
          <w:tab/>
        </w:r>
        <w:r>
          <w:rPr>
            <w:noProof/>
            <w:webHidden/>
          </w:rPr>
          <w:fldChar w:fldCharType="begin"/>
        </w:r>
        <w:r>
          <w:rPr>
            <w:noProof/>
            <w:webHidden/>
          </w:rPr>
          <w:instrText xml:space="preserve"> PAGEREF _Toc515746913 \h </w:instrText>
        </w:r>
        <w:r>
          <w:rPr>
            <w:noProof/>
            <w:webHidden/>
          </w:rPr>
        </w:r>
        <w:r>
          <w:rPr>
            <w:noProof/>
            <w:webHidden/>
          </w:rPr>
          <w:fldChar w:fldCharType="separate"/>
        </w:r>
        <w:r>
          <w:rPr>
            <w:noProof/>
            <w:webHidden/>
          </w:rPr>
          <w:t>59</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4" w:history="1">
        <w:r w:rsidRPr="005F75B1">
          <w:rPr>
            <w:rStyle w:val="Hyperlink"/>
            <w:noProof/>
          </w:rPr>
          <w:t>Hình 5.10: Tạo Entities mới</w:t>
        </w:r>
        <w:r>
          <w:rPr>
            <w:noProof/>
            <w:webHidden/>
          </w:rPr>
          <w:tab/>
        </w:r>
        <w:r>
          <w:rPr>
            <w:noProof/>
            <w:webHidden/>
          </w:rPr>
          <w:fldChar w:fldCharType="begin"/>
        </w:r>
        <w:r>
          <w:rPr>
            <w:noProof/>
            <w:webHidden/>
          </w:rPr>
          <w:instrText xml:space="preserve"> PAGEREF _Toc515746914 \h </w:instrText>
        </w:r>
        <w:r>
          <w:rPr>
            <w:noProof/>
            <w:webHidden/>
          </w:rPr>
        </w:r>
        <w:r>
          <w:rPr>
            <w:noProof/>
            <w:webHidden/>
          </w:rPr>
          <w:fldChar w:fldCharType="separate"/>
        </w:r>
        <w:r>
          <w:rPr>
            <w:noProof/>
            <w:webHidden/>
          </w:rPr>
          <w:t>60</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5" w:history="1">
        <w:r w:rsidRPr="005F75B1">
          <w:rPr>
            <w:rStyle w:val="Hyperlink"/>
            <w:noProof/>
          </w:rPr>
          <w:t>Hình 5.11: ControlTV Entities</w:t>
        </w:r>
        <w:r>
          <w:rPr>
            <w:noProof/>
            <w:webHidden/>
          </w:rPr>
          <w:tab/>
        </w:r>
        <w:r>
          <w:rPr>
            <w:noProof/>
            <w:webHidden/>
          </w:rPr>
          <w:fldChar w:fldCharType="begin"/>
        </w:r>
        <w:r>
          <w:rPr>
            <w:noProof/>
            <w:webHidden/>
          </w:rPr>
          <w:instrText xml:space="preserve"> PAGEREF _Toc515746915 \h </w:instrText>
        </w:r>
        <w:r>
          <w:rPr>
            <w:noProof/>
            <w:webHidden/>
          </w:rPr>
        </w:r>
        <w:r>
          <w:rPr>
            <w:noProof/>
            <w:webHidden/>
          </w:rPr>
          <w:fldChar w:fldCharType="separate"/>
        </w:r>
        <w:r>
          <w:rPr>
            <w:noProof/>
            <w:webHidden/>
          </w:rPr>
          <w:t>61</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6" w:history="1">
        <w:r w:rsidRPr="005F75B1">
          <w:rPr>
            <w:rStyle w:val="Hyperlink"/>
            <w:noProof/>
          </w:rPr>
          <w:t>Hình 5.12: Channel Entities</w:t>
        </w:r>
        <w:r>
          <w:rPr>
            <w:noProof/>
            <w:webHidden/>
          </w:rPr>
          <w:tab/>
        </w:r>
        <w:r>
          <w:rPr>
            <w:noProof/>
            <w:webHidden/>
          </w:rPr>
          <w:fldChar w:fldCharType="begin"/>
        </w:r>
        <w:r>
          <w:rPr>
            <w:noProof/>
            <w:webHidden/>
          </w:rPr>
          <w:instrText xml:space="preserve"> PAGEREF _Toc515746916 \h </w:instrText>
        </w:r>
        <w:r>
          <w:rPr>
            <w:noProof/>
            <w:webHidden/>
          </w:rPr>
        </w:r>
        <w:r>
          <w:rPr>
            <w:noProof/>
            <w:webHidden/>
          </w:rPr>
          <w:fldChar w:fldCharType="separate"/>
        </w:r>
        <w:r>
          <w:rPr>
            <w:noProof/>
            <w:webHidden/>
          </w:rPr>
          <w:t>62</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7" w:history="1">
        <w:r w:rsidRPr="005F75B1">
          <w:rPr>
            <w:rStyle w:val="Hyperlink"/>
            <w:noProof/>
          </w:rPr>
          <w:t>Hình 5.13: Training phrases Intents</w:t>
        </w:r>
        <w:r>
          <w:rPr>
            <w:noProof/>
            <w:webHidden/>
          </w:rPr>
          <w:tab/>
        </w:r>
        <w:r>
          <w:rPr>
            <w:noProof/>
            <w:webHidden/>
          </w:rPr>
          <w:fldChar w:fldCharType="begin"/>
        </w:r>
        <w:r>
          <w:rPr>
            <w:noProof/>
            <w:webHidden/>
          </w:rPr>
          <w:instrText xml:space="preserve"> PAGEREF _Toc515746917 \h </w:instrText>
        </w:r>
        <w:r>
          <w:rPr>
            <w:noProof/>
            <w:webHidden/>
          </w:rPr>
        </w:r>
        <w:r>
          <w:rPr>
            <w:noProof/>
            <w:webHidden/>
          </w:rPr>
          <w:fldChar w:fldCharType="separate"/>
        </w:r>
        <w:r>
          <w:rPr>
            <w:noProof/>
            <w:webHidden/>
          </w:rPr>
          <w:t>6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8" w:history="1">
        <w:r w:rsidRPr="005F75B1">
          <w:rPr>
            <w:rStyle w:val="Hyperlink"/>
            <w:noProof/>
          </w:rPr>
          <w:t>Hình 5.14: Responese Intents</w:t>
        </w:r>
        <w:r>
          <w:rPr>
            <w:noProof/>
            <w:webHidden/>
          </w:rPr>
          <w:tab/>
        </w:r>
        <w:r>
          <w:rPr>
            <w:noProof/>
            <w:webHidden/>
          </w:rPr>
          <w:fldChar w:fldCharType="begin"/>
        </w:r>
        <w:r>
          <w:rPr>
            <w:noProof/>
            <w:webHidden/>
          </w:rPr>
          <w:instrText xml:space="preserve"> PAGEREF _Toc515746918 \h </w:instrText>
        </w:r>
        <w:r>
          <w:rPr>
            <w:noProof/>
            <w:webHidden/>
          </w:rPr>
        </w:r>
        <w:r>
          <w:rPr>
            <w:noProof/>
            <w:webHidden/>
          </w:rPr>
          <w:fldChar w:fldCharType="separate"/>
        </w:r>
        <w:r>
          <w:rPr>
            <w:noProof/>
            <w:webHidden/>
          </w:rPr>
          <w:t>64</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19" w:history="1">
        <w:r w:rsidRPr="005F75B1">
          <w:rPr>
            <w:rStyle w:val="Hyperlink"/>
            <w:noProof/>
          </w:rPr>
          <w:t>Hình 5.15: Kết quả test</w:t>
        </w:r>
        <w:r>
          <w:rPr>
            <w:noProof/>
            <w:webHidden/>
          </w:rPr>
          <w:tab/>
        </w:r>
        <w:r>
          <w:rPr>
            <w:noProof/>
            <w:webHidden/>
          </w:rPr>
          <w:fldChar w:fldCharType="begin"/>
        </w:r>
        <w:r>
          <w:rPr>
            <w:noProof/>
            <w:webHidden/>
          </w:rPr>
          <w:instrText xml:space="preserve"> PAGEREF _Toc515746919 \h </w:instrText>
        </w:r>
        <w:r>
          <w:rPr>
            <w:noProof/>
            <w:webHidden/>
          </w:rPr>
        </w:r>
        <w:r>
          <w:rPr>
            <w:noProof/>
            <w:webHidden/>
          </w:rPr>
          <w:fldChar w:fldCharType="separate"/>
        </w:r>
        <w:r>
          <w:rPr>
            <w:noProof/>
            <w:webHidden/>
          </w:rPr>
          <w:t>65</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0" w:history="1">
        <w:r w:rsidRPr="005F75B1">
          <w:rPr>
            <w:rStyle w:val="Hyperlink"/>
            <w:noProof/>
          </w:rPr>
          <w:t>Hình 5.16: Bật tính năng Webhook cho Intents</w:t>
        </w:r>
        <w:r>
          <w:rPr>
            <w:noProof/>
            <w:webHidden/>
          </w:rPr>
          <w:tab/>
        </w:r>
        <w:r>
          <w:rPr>
            <w:noProof/>
            <w:webHidden/>
          </w:rPr>
          <w:fldChar w:fldCharType="begin"/>
        </w:r>
        <w:r>
          <w:rPr>
            <w:noProof/>
            <w:webHidden/>
          </w:rPr>
          <w:instrText xml:space="preserve"> PAGEREF _Toc515746920 \h </w:instrText>
        </w:r>
        <w:r>
          <w:rPr>
            <w:noProof/>
            <w:webHidden/>
          </w:rPr>
        </w:r>
        <w:r>
          <w:rPr>
            <w:noProof/>
            <w:webHidden/>
          </w:rPr>
          <w:fldChar w:fldCharType="separate"/>
        </w:r>
        <w:r>
          <w:rPr>
            <w:noProof/>
            <w:webHidden/>
          </w:rPr>
          <w:t>66</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1" w:history="1">
        <w:r w:rsidRPr="005F75B1">
          <w:rPr>
            <w:rStyle w:val="Hyperlink"/>
            <w:noProof/>
          </w:rPr>
          <w:t>Hình 5.17: Kết nối DialogFlow với Server</w:t>
        </w:r>
        <w:r>
          <w:rPr>
            <w:noProof/>
            <w:webHidden/>
          </w:rPr>
          <w:tab/>
        </w:r>
        <w:r>
          <w:rPr>
            <w:noProof/>
            <w:webHidden/>
          </w:rPr>
          <w:fldChar w:fldCharType="begin"/>
        </w:r>
        <w:r>
          <w:rPr>
            <w:noProof/>
            <w:webHidden/>
          </w:rPr>
          <w:instrText xml:space="preserve"> PAGEREF _Toc515746921 \h </w:instrText>
        </w:r>
        <w:r>
          <w:rPr>
            <w:noProof/>
            <w:webHidden/>
          </w:rPr>
        </w:r>
        <w:r>
          <w:rPr>
            <w:noProof/>
            <w:webHidden/>
          </w:rPr>
          <w:fldChar w:fldCharType="separate"/>
        </w:r>
        <w:r>
          <w:rPr>
            <w:noProof/>
            <w:webHidden/>
          </w:rPr>
          <w:t>69</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2" w:history="1">
        <w:r w:rsidRPr="005F75B1">
          <w:rPr>
            <w:rStyle w:val="Hyperlink"/>
            <w:noProof/>
          </w:rPr>
          <w:t>Hình 5.18: Giao diện mô phỏng Google Assistant</w:t>
        </w:r>
        <w:r>
          <w:rPr>
            <w:noProof/>
            <w:webHidden/>
          </w:rPr>
          <w:tab/>
        </w:r>
        <w:r>
          <w:rPr>
            <w:noProof/>
            <w:webHidden/>
          </w:rPr>
          <w:fldChar w:fldCharType="begin"/>
        </w:r>
        <w:r>
          <w:rPr>
            <w:noProof/>
            <w:webHidden/>
          </w:rPr>
          <w:instrText xml:space="preserve"> PAGEREF _Toc515746922 \h </w:instrText>
        </w:r>
        <w:r>
          <w:rPr>
            <w:noProof/>
            <w:webHidden/>
          </w:rPr>
        </w:r>
        <w:r>
          <w:rPr>
            <w:noProof/>
            <w:webHidden/>
          </w:rPr>
          <w:fldChar w:fldCharType="separate"/>
        </w:r>
        <w:r>
          <w:rPr>
            <w:noProof/>
            <w:webHidden/>
          </w:rPr>
          <w:t>70</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3" w:history="1">
        <w:r w:rsidRPr="005F75B1">
          <w:rPr>
            <w:rStyle w:val="Hyperlink"/>
            <w:noProof/>
          </w:rPr>
          <w:t>Hình 6.1: Sơ đồ khối thực thi trên Raspberry Pi</w:t>
        </w:r>
        <w:r>
          <w:rPr>
            <w:noProof/>
            <w:webHidden/>
          </w:rPr>
          <w:tab/>
        </w:r>
        <w:r>
          <w:rPr>
            <w:noProof/>
            <w:webHidden/>
          </w:rPr>
          <w:fldChar w:fldCharType="begin"/>
        </w:r>
        <w:r>
          <w:rPr>
            <w:noProof/>
            <w:webHidden/>
          </w:rPr>
          <w:instrText xml:space="preserve"> PAGEREF _Toc515746923 \h </w:instrText>
        </w:r>
        <w:r>
          <w:rPr>
            <w:noProof/>
            <w:webHidden/>
          </w:rPr>
        </w:r>
        <w:r>
          <w:rPr>
            <w:noProof/>
            <w:webHidden/>
          </w:rPr>
          <w:fldChar w:fldCharType="separate"/>
        </w:r>
        <w:r>
          <w:rPr>
            <w:noProof/>
            <w:webHidden/>
          </w:rPr>
          <w:t>73</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4" w:history="1">
        <w:r w:rsidRPr="005F75B1">
          <w:rPr>
            <w:rStyle w:val="Hyperlink"/>
            <w:noProof/>
          </w:rPr>
          <w:t>Hình 6.2: Module thu hồng ngoại TSOP1838</w:t>
        </w:r>
        <w:r>
          <w:rPr>
            <w:noProof/>
            <w:webHidden/>
          </w:rPr>
          <w:tab/>
        </w:r>
        <w:r>
          <w:rPr>
            <w:noProof/>
            <w:webHidden/>
          </w:rPr>
          <w:fldChar w:fldCharType="begin"/>
        </w:r>
        <w:r>
          <w:rPr>
            <w:noProof/>
            <w:webHidden/>
          </w:rPr>
          <w:instrText xml:space="preserve"> PAGEREF _Toc515746924 \h </w:instrText>
        </w:r>
        <w:r>
          <w:rPr>
            <w:noProof/>
            <w:webHidden/>
          </w:rPr>
        </w:r>
        <w:r>
          <w:rPr>
            <w:noProof/>
            <w:webHidden/>
          </w:rPr>
          <w:fldChar w:fldCharType="separate"/>
        </w:r>
        <w:r>
          <w:rPr>
            <w:noProof/>
            <w:webHidden/>
          </w:rPr>
          <w:t>74</w:t>
        </w:r>
        <w:r>
          <w:rPr>
            <w:noProof/>
            <w:webHidden/>
          </w:rPr>
          <w:fldChar w:fldCharType="end"/>
        </w:r>
      </w:hyperlink>
    </w:p>
    <w:p w:rsidR="00A461B3" w:rsidRDefault="00A461B3" w:rsidP="00A461B3">
      <w:pPr>
        <w:pStyle w:val="TableofFigures"/>
        <w:tabs>
          <w:tab w:val="right" w:leader="dot" w:pos="9111"/>
        </w:tabs>
        <w:spacing w:line="360" w:lineRule="auto"/>
        <w:rPr>
          <w:rFonts w:asciiTheme="minorHAnsi" w:eastAsiaTheme="minorEastAsia" w:hAnsiTheme="minorHAnsi"/>
          <w:noProof/>
          <w:sz w:val="22"/>
        </w:rPr>
      </w:pPr>
      <w:hyperlink w:anchor="_Toc515746925" w:history="1">
        <w:r w:rsidRPr="005F75B1">
          <w:rPr>
            <w:rStyle w:val="Hyperlink"/>
            <w:noProof/>
          </w:rPr>
          <w:t>Hình 6.3: Sơ đồ mạch phát tín hiệu hồng ngoại</w:t>
        </w:r>
        <w:r>
          <w:rPr>
            <w:noProof/>
            <w:webHidden/>
          </w:rPr>
          <w:tab/>
        </w:r>
        <w:r>
          <w:rPr>
            <w:noProof/>
            <w:webHidden/>
          </w:rPr>
          <w:fldChar w:fldCharType="begin"/>
        </w:r>
        <w:r>
          <w:rPr>
            <w:noProof/>
            <w:webHidden/>
          </w:rPr>
          <w:instrText xml:space="preserve"> PAGEREF _Toc515746925 \h </w:instrText>
        </w:r>
        <w:r>
          <w:rPr>
            <w:noProof/>
            <w:webHidden/>
          </w:rPr>
        </w:r>
        <w:r>
          <w:rPr>
            <w:noProof/>
            <w:webHidden/>
          </w:rPr>
          <w:fldChar w:fldCharType="separate"/>
        </w:r>
        <w:r>
          <w:rPr>
            <w:noProof/>
            <w:webHidden/>
          </w:rPr>
          <w:t>77</w:t>
        </w:r>
        <w:r>
          <w:rPr>
            <w:noProof/>
            <w:webHidden/>
          </w:rPr>
          <w:fldChar w:fldCharType="end"/>
        </w:r>
      </w:hyperlink>
    </w:p>
    <w:p w:rsidR="00A25613" w:rsidRPr="00886538" w:rsidRDefault="00481CFE" w:rsidP="00A461B3">
      <w:pPr>
        <w:spacing w:line="360" w:lineRule="auto"/>
        <w:rPr>
          <w:color w:val="000000" w:themeColor="text1"/>
        </w:rPr>
      </w:pPr>
      <w:r w:rsidRPr="00026A41">
        <w:rPr>
          <w:rFonts w:cs="Times New Roman"/>
          <w:color w:val="000000" w:themeColor="text1"/>
          <w:szCs w:val="26"/>
        </w:rPr>
        <w:fldChar w:fldCharType="end"/>
      </w:r>
      <w:r w:rsidR="00A25613" w:rsidRPr="00A25613">
        <w:br w:type="page"/>
      </w:r>
    </w:p>
    <w:p w:rsidR="00A25613" w:rsidRDefault="00A25613" w:rsidP="00A461B3">
      <w:pPr>
        <w:pStyle w:val="Heading1"/>
        <w:numPr>
          <w:ilvl w:val="0"/>
          <w:numId w:val="0"/>
        </w:numPr>
        <w:spacing w:line="360" w:lineRule="auto"/>
        <w:ind w:left="432"/>
        <w:jc w:val="center"/>
      </w:pPr>
      <w:bookmarkStart w:id="2" w:name="_Toc515747003"/>
      <w:r>
        <w:lastRenderedPageBreak/>
        <w:t>MỞ ĐẦU</w:t>
      </w:r>
      <w:bookmarkEnd w:id="2"/>
    </w:p>
    <w:p w:rsidR="001664E5" w:rsidRPr="00877AF7" w:rsidRDefault="00877AF7" w:rsidP="00A461B3">
      <w:pPr>
        <w:spacing w:line="360" w:lineRule="auto"/>
      </w:pPr>
      <w:r>
        <w:t xml:space="preserve">Đề tài </w:t>
      </w:r>
      <w:r w:rsidRPr="00877AF7">
        <w:rPr>
          <w:b/>
          <w:i/>
        </w:rPr>
        <w:t>Hệ thống điều khiển tivi bằng giọng nói trong nhà thông minh</w:t>
      </w:r>
      <w:r w:rsidR="001664E5">
        <w:t xml:space="preserve"> giải quyết một số hạn chế trong các hệ thống nhà thông minh hiện nay đó là: điều khiển sâu vào chức năng của thiết bị, hỗ trợ ra lệnh bằng giọng nói tiếng Việt, tích hợp một trợ lý ả</w:t>
      </w:r>
      <w:r w:rsidR="003513AE">
        <w:t xml:space="preserve">o thông minh. </w:t>
      </w:r>
      <w:r w:rsidR="001664E5">
        <w:t>Nội dung của đồ án bao gồm các chương sau:</w:t>
      </w:r>
    </w:p>
    <w:p w:rsidR="0095338B" w:rsidRPr="003513AE" w:rsidRDefault="003513AE" w:rsidP="00A461B3">
      <w:pPr>
        <w:spacing w:line="360" w:lineRule="auto"/>
        <w:rPr>
          <w:b/>
        </w:rPr>
      </w:pPr>
      <w:r>
        <w:rPr>
          <w:b/>
        </w:rPr>
        <w:t xml:space="preserve">Chương 1 - </w:t>
      </w:r>
      <w:r w:rsidR="0095338B" w:rsidRPr="00877AF7">
        <w:rPr>
          <w:b/>
        </w:rPr>
        <w:t>Cơ sở lý thuyế</w:t>
      </w:r>
      <w:r>
        <w:rPr>
          <w:b/>
        </w:rPr>
        <w:t xml:space="preserve">t: </w:t>
      </w:r>
      <w:r w:rsidR="0095338B">
        <w:t>Chương này giới thiệu cơ sở lý thuyết của các công nghệ mà đề tài sử dụng như nền tảng lập trình Nodejs, máy tính nhúng Raspberr</w:t>
      </w:r>
      <w:r w:rsidR="00877AF7">
        <w:t>y Pi,…</w:t>
      </w:r>
    </w:p>
    <w:p w:rsidR="0095338B" w:rsidRPr="00877AF7" w:rsidRDefault="0095338B" w:rsidP="00A461B3">
      <w:pPr>
        <w:spacing w:line="360" w:lineRule="auto"/>
        <w:rPr>
          <w:b/>
        </w:rPr>
      </w:pPr>
      <w:r w:rsidRPr="00877AF7">
        <w:rPr>
          <w:b/>
        </w:rPr>
        <w:t>Chương 2: Sơ đồ khối hệ thống</w:t>
      </w:r>
    </w:p>
    <w:p w:rsidR="0095338B" w:rsidRDefault="0095338B" w:rsidP="00A461B3">
      <w:pPr>
        <w:spacing w:line="360" w:lineRule="auto"/>
      </w:pPr>
      <w:r>
        <w:t>Giới thiệu thiết kế sơ đồ khối cho toàn bộ hệ thống, bao gồm các phương thức kết nối, cách hoạt động của hệ thống.</w:t>
      </w:r>
    </w:p>
    <w:p w:rsidR="0095338B" w:rsidRPr="003513AE" w:rsidRDefault="003513AE" w:rsidP="00A461B3">
      <w:pPr>
        <w:spacing w:line="360" w:lineRule="auto"/>
        <w:rPr>
          <w:b/>
        </w:rPr>
      </w:pPr>
      <w:r>
        <w:rPr>
          <w:b/>
        </w:rPr>
        <w:t xml:space="preserve">Chương 3 - </w:t>
      </w:r>
      <w:r w:rsidR="0095338B" w:rsidRPr="00877AF7">
        <w:rPr>
          <w:b/>
        </w:rPr>
        <w:t>Thiết kế</w:t>
      </w:r>
      <w:r>
        <w:rPr>
          <w:b/>
        </w:rPr>
        <w:t xml:space="preserve"> Server: </w:t>
      </w:r>
      <w:r w:rsidR="0095338B">
        <w:t>Trình bày chi tiết cách thiết kế Server của hệ thống, phương pháp xử lý sự kiện từ các Client gửi tới.</w:t>
      </w:r>
    </w:p>
    <w:p w:rsidR="0095338B" w:rsidRPr="003513AE" w:rsidRDefault="003513AE" w:rsidP="00A461B3">
      <w:pPr>
        <w:spacing w:line="360" w:lineRule="auto"/>
        <w:rPr>
          <w:b/>
        </w:rPr>
      </w:pPr>
      <w:r>
        <w:rPr>
          <w:b/>
        </w:rPr>
        <w:t xml:space="preserve">Chương 4 - </w:t>
      </w:r>
      <w:r w:rsidR="0095338B" w:rsidRPr="00877AF7">
        <w:rPr>
          <w:b/>
        </w:rPr>
        <w:t>Thiết kế ứng dụng trên điện thoạ</w:t>
      </w:r>
      <w:r>
        <w:rPr>
          <w:b/>
        </w:rPr>
        <w:t xml:space="preserve">i: </w:t>
      </w:r>
      <w:r w:rsidR="0095338B">
        <w:t>Trình bày cách thiết kế ứng dụng người dùng trên điện thoại Android bao gồm giao diện, phương thức kết nối đến Server,…</w:t>
      </w:r>
    </w:p>
    <w:p w:rsidR="0095338B" w:rsidRPr="003513AE" w:rsidRDefault="003513AE" w:rsidP="00A461B3">
      <w:pPr>
        <w:spacing w:line="360" w:lineRule="auto"/>
        <w:rPr>
          <w:b/>
        </w:rPr>
      </w:pPr>
      <w:r>
        <w:rPr>
          <w:b/>
        </w:rPr>
        <w:t xml:space="preserve">Chương 5 - </w:t>
      </w:r>
      <w:r w:rsidR="0095338B" w:rsidRPr="00877AF7">
        <w:rPr>
          <w:b/>
        </w:rPr>
        <w:t>Thiết kế ứng dụ</w:t>
      </w:r>
      <w:r>
        <w:rPr>
          <w:b/>
        </w:rPr>
        <w:t xml:space="preserve">ng trên Google Assistant: </w:t>
      </w:r>
      <w:r w:rsidR="0095338B">
        <w:t>Trình bày phương pháp tạo một trợ lý ảo riêng chạy trên nền</w:t>
      </w:r>
      <w:r w:rsidR="00877AF7">
        <w:t xml:space="preserve"> Google Assistant với một số mẫu câu hội thoại cơ bản.</w:t>
      </w:r>
    </w:p>
    <w:p w:rsidR="00877AF7" w:rsidRPr="003513AE" w:rsidRDefault="003513AE" w:rsidP="00A461B3">
      <w:pPr>
        <w:spacing w:line="360" w:lineRule="auto"/>
        <w:rPr>
          <w:b/>
        </w:rPr>
      </w:pPr>
      <w:r>
        <w:rPr>
          <w:b/>
        </w:rPr>
        <w:t xml:space="preserve">Chương 6 - </w:t>
      </w:r>
      <w:r w:rsidR="00877AF7" w:rsidRPr="00877AF7">
        <w:rPr>
          <w:b/>
        </w:rPr>
        <w:t>Thiết kế khối thự</w:t>
      </w:r>
      <w:r>
        <w:rPr>
          <w:b/>
        </w:rPr>
        <w:t xml:space="preserve">c thi trên Raspberry: </w:t>
      </w:r>
      <w:r w:rsidR="00877AF7">
        <w:t>Xử lý dữ liệu từ Server và kết nối các module ngoại vi để điều khiển tivi.</w:t>
      </w:r>
    </w:p>
    <w:p w:rsidR="00B62FC0" w:rsidRPr="003513AE" w:rsidRDefault="003513AE" w:rsidP="00A461B3">
      <w:pPr>
        <w:spacing w:line="360" w:lineRule="auto"/>
        <w:rPr>
          <w:b/>
        </w:rPr>
      </w:pPr>
      <w:r>
        <w:rPr>
          <w:b/>
        </w:rPr>
        <w:t xml:space="preserve">Chương 7 - </w:t>
      </w:r>
      <w:r w:rsidR="00877AF7" w:rsidRPr="00877AF7">
        <w:rPr>
          <w:b/>
        </w:rPr>
        <w:t>Kết luậ</w:t>
      </w:r>
      <w:r>
        <w:rPr>
          <w:b/>
        </w:rPr>
        <w:t xml:space="preserve">n chung: </w:t>
      </w:r>
      <w:r w:rsidR="00877AF7">
        <w:t>Đưa ra kết luận, những việc chưa làm được và phương hướng phát triển đề tài.</w:t>
      </w:r>
    </w:p>
    <w:p w:rsidR="00766E09" w:rsidRDefault="00EC1E40" w:rsidP="005E6E96">
      <w:pPr>
        <w:pStyle w:val="Heading1"/>
        <w:spacing w:line="360" w:lineRule="auto"/>
        <w:jc w:val="center"/>
      </w:pPr>
      <w:bookmarkStart w:id="3" w:name="_Toc515747004"/>
      <w:r>
        <w:lastRenderedPageBreak/>
        <w:t xml:space="preserve">CƠ SỞ </w:t>
      </w:r>
      <w:r w:rsidR="003766BB" w:rsidRPr="00026A41">
        <w:t>LÝ THUYẾT</w:t>
      </w:r>
      <w:bookmarkEnd w:id="3"/>
    </w:p>
    <w:p w:rsidR="00762A6C" w:rsidRPr="00026A41" w:rsidRDefault="00762A6C" w:rsidP="00A461B3">
      <w:pPr>
        <w:pStyle w:val="Heading2"/>
        <w:spacing w:line="360" w:lineRule="auto"/>
      </w:pPr>
      <w:bookmarkStart w:id="4" w:name="_Toc515747005"/>
      <w:r w:rsidRPr="00026A41">
        <w:t>Nodejs</w:t>
      </w:r>
      <w:r w:rsidR="00886538">
        <w:t xml:space="preserve"> [1]</w:t>
      </w:r>
      <w:bookmarkEnd w:id="4"/>
    </w:p>
    <w:p w:rsidR="00762A6C" w:rsidRPr="00026A41" w:rsidRDefault="00762A6C" w:rsidP="00A461B3">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762A6C" w:rsidRPr="00026A41" w:rsidRDefault="00762A6C" w:rsidP="00A461B3">
      <w:pPr>
        <w:spacing w:line="360" w:lineRule="auto"/>
        <w:rPr>
          <w:color w:val="000000" w:themeColor="text1"/>
        </w:rPr>
      </w:pPr>
      <w:r w:rsidRPr="00026A41">
        <w:rPr>
          <w:color w:val="000000" w:themeColor="text1"/>
        </w:rPr>
        <w:t>Node.js được tạo bởi Ryan Dahl từ năm 2009, và phát triển dưới sự bảo trợ củ</w:t>
      </w:r>
      <w:r w:rsidR="009F6F70">
        <w:rPr>
          <w:color w:val="000000" w:themeColor="text1"/>
        </w:rPr>
        <w:t xml:space="preserve">a Joyent. </w:t>
      </w: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762A6C" w:rsidRPr="00026A41" w:rsidRDefault="00762A6C" w:rsidP="00A461B3">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762A6C" w:rsidRPr="00026A41" w:rsidRDefault="00762A6C" w:rsidP="00A461B3">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762A6C" w:rsidRPr="00026A41" w:rsidRDefault="00762A6C" w:rsidP="00A461B3">
      <w:pPr>
        <w:spacing w:line="360" w:lineRule="auto"/>
        <w:rPr>
          <w:color w:val="000000" w:themeColor="text1"/>
        </w:rPr>
      </w:pPr>
      <w:r w:rsidRPr="009F6F70">
        <w:rPr>
          <w:b/>
          <w:color w:val="000000" w:themeColor="text1"/>
        </w:rPr>
        <w:t>Thứ nhất:</w:t>
      </w:r>
      <w:r w:rsidRPr="00026A41">
        <w:rPr>
          <w:color w:val="000000" w:themeColor="text1"/>
        </w:rPr>
        <w:t xml:space="preserve"> javascript là ngôn ngữ lập trình hướng sự kiện, mà trong lập trình thời gian thực, cách tiếp cận bằng lập trình sự kiện là cách tiếp cận khôn ngoan nhất.</w:t>
      </w:r>
    </w:p>
    <w:p w:rsidR="00762A6C" w:rsidRPr="00026A41" w:rsidRDefault="00762A6C" w:rsidP="00A461B3">
      <w:pPr>
        <w:spacing w:line="360" w:lineRule="auto"/>
        <w:rPr>
          <w:color w:val="000000" w:themeColor="text1"/>
        </w:rPr>
      </w:pPr>
      <w:r w:rsidRPr="009F6F70">
        <w:rPr>
          <w:b/>
          <w:color w:val="000000" w:themeColor="text1"/>
        </w:rPr>
        <w:t>Thứ hai:</w:t>
      </w:r>
      <w:r w:rsidRPr="00026A41">
        <w:rPr>
          <w:color w:val="000000" w:themeColor="text1"/>
        </w:rPr>
        <w:t xml:space="preserve"> Node.js chạy non-blocking việc hệ thống không phải tạm ngừng để xử lý xong một request sẽ giúp cho server trả lời client gần như ngay tức thì.</w:t>
      </w:r>
    </w:p>
    <w:p w:rsidR="00762A6C" w:rsidRPr="009F6F70" w:rsidRDefault="00762A6C" w:rsidP="00A461B3">
      <w:pPr>
        <w:spacing w:line="360" w:lineRule="auto"/>
        <w:rPr>
          <w:color w:val="000000" w:themeColor="text1"/>
        </w:rPr>
      </w:pPr>
      <w:r w:rsidRPr="009F6F70">
        <w:rPr>
          <w:b/>
          <w:color w:val="000000" w:themeColor="text1"/>
        </w:rPr>
        <w:t>Thứ ba:</w:t>
      </w:r>
      <w:r w:rsidRPr="00026A41">
        <w:rPr>
          <w:color w:val="000000" w:themeColor="text1"/>
        </w:rPr>
        <w:t xml:space="preserve"> lập trình socket yêu cầu bạn phải xây dựng được mô hình lắng nghe – trả lời từ cả 2 bên. Nói khác đi, vai trò của client và server phải tương đương nhau, mà </w:t>
      </w:r>
      <w:r w:rsidRPr="00026A41">
        <w:rPr>
          <w:color w:val="000000" w:themeColor="text1"/>
        </w:rPr>
        <w:lastRenderedPageBreak/>
        <w:t>client thì chạy bằng javascript, nên nếu server cũng chạy bằng javascript nữa, thì việc lập trình sẽ dễ dàng và thân thiện hơn.</w:t>
      </w:r>
    </w:p>
    <w:p w:rsidR="00D10AFA" w:rsidRDefault="00762A6C" w:rsidP="00A461B3">
      <w:pPr>
        <w:pStyle w:val="Heading2"/>
        <w:spacing w:line="360" w:lineRule="auto"/>
      </w:pPr>
      <w:bookmarkStart w:id="5" w:name="_Toc515747006"/>
      <w:r>
        <w:t xml:space="preserve">Giao thức </w:t>
      </w:r>
      <w:r w:rsidR="00D10AFA">
        <w:t>WebSocket</w:t>
      </w:r>
      <w:r w:rsidR="00886538">
        <w:t xml:space="preserve"> [2]</w:t>
      </w:r>
      <w:bookmarkEnd w:id="5"/>
    </w:p>
    <w:p w:rsidR="007B25E1" w:rsidRDefault="007B25E1" w:rsidP="00A461B3">
      <w:pPr>
        <w:spacing w:line="360" w:lineRule="auto"/>
      </w:pPr>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p>
    <w:p w:rsidR="007B25E1" w:rsidRDefault="007B25E1" w:rsidP="00A461B3">
      <w:pPr>
        <w:spacing w:line="360" w:lineRule="auto"/>
      </w:pPr>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p>
    <w:p w:rsidR="007B25E1" w:rsidRDefault="007B25E1" w:rsidP="00A461B3">
      <w:pPr>
        <w:spacing w:line="360" w:lineRule="auto"/>
      </w:pPr>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Pr="003513AE" w:rsidRDefault="007B25E1" w:rsidP="00A461B3">
      <w:pPr>
        <w:spacing w:line="360" w:lineRule="auto"/>
        <w:rPr>
          <w:i/>
        </w:rPr>
      </w:pPr>
      <w:r w:rsidRPr="003513AE">
        <w:rPr>
          <w:i/>
        </w:rPr>
        <w:t>HTTP: 871 x 10,000 = 8,710,000 bytes = 69,680,000 bits per second (66 Mbps)</w:t>
      </w:r>
    </w:p>
    <w:p w:rsidR="007B25E1" w:rsidRDefault="007B25E1" w:rsidP="00A461B3">
      <w:pPr>
        <w:spacing w:line="360" w:lineRule="auto"/>
      </w:pPr>
      <w:r>
        <w:t>WebSocket: 2 x 10,000 = 20,000 bytes = 160,000 bits per second (0.153 Kbps) Như bạn thấy chỉ riêng phần header thôi cũng đã chiếm một phần lưu lượng đáng kể với giao thức HTTP truyền thống.</w:t>
      </w:r>
    </w:p>
    <w:p w:rsidR="00337466" w:rsidRDefault="00337466" w:rsidP="00A461B3">
      <w:pPr>
        <w:spacing w:line="360" w:lineRule="auto"/>
        <w:rPr>
          <w:b/>
        </w:rPr>
      </w:pPr>
      <w:r>
        <w:rPr>
          <w:b/>
        </w:rPr>
        <w:br w:type="page"/>
      </w:r>
    </w:p>
    <w:p w:rsidR="007B25E1" w:rsidRPr="003513AE" w:rsidRDefault="007B25E1" w:rsidP="00A461B3">
      <w:pPr>
        <w:pStyle w:val="ListParagraph"/>
        <w:numPr>
          <w:ilvl w:val="0"/>
          <w:numId w:val="22"/>
        </w:numPr>
        <w:spacing w:line="360" w:lineRule="auto"/>
        <w:rPr>
          <w:b/>
        </w:rPr>
      </w:pPr>
      <w:r w:rsidRPr="003513AE">
        <w:rPr>
          <w:b/>
        </w:rPr>
        <w:lastRenderedPageBreak/>
        <w:t>Giao thức bắt tay của WebSocket</w:t>
      </w:r>
    </w:p>
    <w:p w:rsidR="007B25E1" w:rsidRDefault="007B25E1" w:rsidP="00A461B3">
      <w:pPr>
        <w:spacing w:line="360" w:lineRule="auto"/>
      </w:pPr>
      <w:r>
        <w:t>Để thực hiện kết nối, client phải gửi một WebSocket handshake request đến server. Server sẽ gửi trả lại WebSocket handshake response như bên dưới:</w:t>
      </w:r>
    </w:p>
    <w:p w:rsidR="007B25E1" w:rsidRPr="007B25E1" w:rsidRDefault="007B25E1" w:rsidP="00A461B3">
      <w:pPr>
        <w:spacing w:line="360" w:lineRule="auto"/>
        <w:rPr>
          <w:b/>
        </w:rPr>
      </w:pPr>
      <w:r w:rsidRPr="007B25E1">
        <w:rPr>
          <w:b/>
        </w:rPr>
        <w:t>Client request:</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Version: 13</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A461B3">
      <w:pPr>
        <w:spacing w:line="360" w:lineRule="auto"/>
        <w:rPr>
          <w:b/>
        </w:rPr>
      </w:pPr>
      <w:r w:rsidRPr="007B25E1">
        <w:rPr>
          <w:b/>
        </w:rPr>
        <w:t>Server</w:t>
      </w:r>
      <w:r>
        <w:rPr>
          <w:b/>
        </w:rPr>
        <w:t xml:space="preserve"> response:</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A461B3">
      <w:pPr>
        <w:spacing w:line="360" w:lineRule="auto"/>
      </w:pPr>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A461B3">
      <w:pPr>
        <w:spacing w:line="360" w:lineRule="auto"/>
      </w:pPr>
      <w:r>
        <w:lastRenderedPageBreak/>
        <w:t>Client sẽ kiểm tra status code (phải bằng 101) và Sec-WebSocket-Accept xem có đúng với kết quả mong đợi không và thực hiện kết nối.</w:t>
      </w:r>
    </w:p>
    <w:p w:rsidR="007B25E1" w:rsidRPr="00337466" w:rsidRDefault="007B25E1" w:rsidP="00A461B3">
      <w:pPr>
        <w:pStyle w:val="ListParagraph"/>
        <w:numPr>
          <w:ilvl w:val="0"/>
          <w:numId w:val="22"/>
        </w:numPr>
        <w:spacing w:line="360" w:lineRule="auto"/>
        <w:rPr>
          <w:b/>
        </w:rPr>
      </w:pPr>
      <w:r w:rsidRPr="00337466">
        <w:rPr>
          <w:b/>
        </w:rPr>
        <w:t>Ưu điểm:</w:t>
      </w:r>
    </w:p>
    <w:p w:rsidR="007B25E1" w:rsidRDefault="007B25E1" w:rsidP="00A461B3">
      <w:pPr>
        <w:spacing w:line="360" w:lineRule="auto"/>
      </w:pPr>
      <w:r>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A461B3">
      <w:pPr>
        <w:spacing w:line="360" w:lineRule="auto"/>
      </w:pPr>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3513AE" w:rsidRDefault="007B25E1" w:rsidP="00A461B3">
      <w:pPr>
        <w:pStyle w:val="ListParagraph"/>
        <w:numPr>
          <w:ilvl w:val="0"/>
          <w:numId w:val="22"/>
        </w:numPr>
        <w:spacing w:line="360" w:lineRule="auto"/>
        <w:rPr>
          <w:b/>
        </w:rPr>
      </w:pPr>
      <w:r w:rsidRPr="003513AE">
        <w:rPr>
          <w:b/>
        </w:rPr>
        <w:t>Nhược điểm:</w:t>
      </w:r>
    </w:p>
    <w:p w:rsidR="007B25E1" w:rsidRPr="007B25E1" w:rsidRDefault="007B25E1" w:rsidP="00A461B3">
      <w:pPr>
        <w:spacing w:line="360" w:lineRule="auto"/>
      </w:pPr>
      <w:r>
        <w:t>Nó là một đặc tả mới của HTML5, nên nó vẫn chưa được tất cả các trình duyệt hỗ trợ</w:t>
      </w:r>
      <w:r w:rsidR="003513AE">
        <w:t xml:space="preserve">. </w:t>
      </w:r>
      <w:r>
        <w:t>Không có phạm vi yêu cầu nào. Do WebSocket là một TCP socket chứ không phải là HTTP request, nên không dễ sử dụng các dịch vụ có phạm vi-yêu cầu, như SessionInViewFilter của Hibernate. Hibernate là một framework kinh điển cung cấp 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762A6C" w:rsidP="00A461B3">
      <w:pPr>
        <w:pStyle w:val="Heading2"/>
        <w:spacing w:line="360" w:lineRule="auto"/>
      </w:pPr>
      <w:bookmarkStart w:id="6" w:name="_Toc515747007"/>
      <w:r>
        <w:t xml:space="preserve">Thư viện </w:t>
      </w:r>
      <w:r w:rsidR="00324D95" w:rsidRPr="00026A41">
        <w:t>Socket.IO</w:t>
      </w:r>
      <w:r>
        <w:t xml:space="preserve"> trong Nodejs</w:t>
      </w:r>
      <w:bookmarkEnd w:id="6"/>
    </w:p>
    <w:p w:rsidR="00324D95" w:rsidRPr="00026A41" w:rsidRDefault="00324D95" w:rsidP="00A461B3">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37466" w:rsidRDefault="00337466" w:rsidP="00A461B3">
      <w:pPr>
        <w:spacing w:line="360" w:lineRule="auto"/>
        <w:rPr>
          <w:color w:val="000000" w:themeColor="text1"/>
        </w:rPr>
      </w:pPr>
      <w:r>
        <w:rPr>
          <w:color w:val="000000" w:themeColor="text1"/>
        </w:rPr>
        <w:t xml:space="preserve">Server </w:t>
      </w:r>
      <w:r w:rsidR="00324D95" w:rsidRPr="00026A41">
        <w:rPr>
          <w:color w:val="000000" w:themeColor="text1"/>
        </w:rPr>
        <w:t xml:space="preserve">tạo một đối tượng socket bằng phương thức </w:t>
      </w:r>
      <w:r w:rsidR="00324D95" w:rsidRPr="00026A41">
        <w:rPr>
          <w:b/>
          <w:i/>
          <w:color w:val="000000" w:themeColor="text1"/>
        </w:rPr>
        <w:t>listen(port).</w:t>
      </w:r>
      <w:r w:rsidR="00324D95" w:rsidRPr="00026A41">
        <w:rPr>
          <w:color w:val="000000" w:themeColor="text1"/>
        </w:rPr>
        <w:t xml:space="preserve"> Phương thức này chờ đợi một yêu cầu kết nối từ</w:t>
      </w:r>
      <w:r>
        <w:rPr>
          <w:color w:val="000000" w:themeColor="text1"/>
        </w:rPr>
        <w:t xml:space="preserve"> client.</w:t>
      </w:r>
    </w:p>
    <w:p w:rsidR="00337466" w:rsidRDefault="00337466" w:rsidP="00A461B3">
      <w:pPr>
        <w:spacing w:line="360" w:lineRule="auto"/>
        <w:rPr>
          <w:color w:val="000000" w:themeColor="text1"/>
        </w:rPr>
      </w:pPr>
      <w:r>
        <w:rPr>
          <w:color w:val="000000" w:themeColor="text1"/>
        </w:rPr>
        <w:t>Client k</w:t>
      </w:r>
      <w:r w:rsidR="00324D95" w:rsidRPr="00026A41">
        <w:rPr>
          <w:color w:val="000000" w:themeColor="text1"/>
        </w:rPr>
        <w:t xml:space="preserve">ết nối đến server bằng phương thức </w:t>
      </w:r>
      <w:r w:rsidR="00324D95" w:rsidRPr="00026A41">
        <w:rPr>
          <w:b/>
          <w:i/>
          <w:color w:val="000000" w:themeColor="text1"/>
        </w:rPr>
        <w:t>connect(url,{port: server_port}).</w:t>
      </w:r>
    </w:p>
    <w:p w:rsidR="009F6F70" w:rsidRPr="00EE158A" w:rsidRDefault="00324D95" w:rsidP="00A461B3">
      <w:pPr>
        <w:spacing w:line="360" w:lineRule="auto"/>
        <w:rPr>
          <w:color w:val="000000" w:themeColor="text1"/>
        </w:rPr>
      </w:pPr>
      <w:r w:rsidRPr="00026A41">
        <w:rPr>
          <w:color w:val="000000" w:themeColor="text1"/>
        </w:rPr>
        <w:lastRenderedPageBreak/>
        <w:t xml:space="preserve">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A461B3">
      <w:pPr>
        <w:pStyle w:val="ListParagraph"/>
        <w:numPr>
          <w:ilvl w:val="0"/>
          <w:numId w:val="19"/>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A461B3">
      <w:pPr>
        <w:pStyle w:val="ListParagraph"/>
        <w:numPr>
          <w:ilvl w:val="0"/>
          <w:numId w:val="19"/>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A461B3">
      <w:pPr>
        <w:pStyle w:val="ListParagraph"/>
        <w:numPr>
          <w:ilvl w:val="0"/>
          <w:numId w:val="19"/>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A461B3">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A461B3">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A461B3">
      <w:pPr>
        <w:spacing w:line="360" w:lineRule="auto"/>
        <w:rPr>
          <w:b/>
          <w:color w:val="000000" w:themeColor="text1"/>
        </w:rPr>
      </w:pPr>
      <w:r w:rsidRPr="00026A41">
        <w:rPr>
          <w:b/>
          <w:color w:val="000000" w:themeColor="text1"/>
        </w:rPr>
        <w:t>Ví dụ:</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62A6C" w:rsidRDefault="00762A6C" w:rsidP="00A461B3">
      <w:pPr>
        <w:pStyle w:val="Heading2"/>
        <w:spacing w:line="360" w:lineRule="auto"/>
      </w:pPr>
      <w:bookmarkStart w:id="7" w:name="_Toc515747008"/>
      <w:r>
        <w:t>Bo nhúng Raspberry Pi</w:t>
      </w:r>
      <w:r w:rsidR="00886538">
        <w:t xml:space="preserve"> [3]</w:t>
      </w:r>
      <w:bookmarkEnd w:id="7"/>
    </w:p>
    <w:p w:rsidR="00762A6C" w:rsidRPr="009F6F70" w:rsidRDefault="00F33565" w:rsidP="00A461B3">
      <w:pPr>
        <w:spacing w:line="360" w:lineRule="auto"/>
        <w:rPr>
          <w:color w:val="000000" w:themeColor="text1"/>
        </w:rPr>
      </w:pPr>
      <w:r w:rsidRPr="009F6F70">
        <w:rPr>
          <w:color w:val="000000" w:themeColor="text1"/>
        </w:rPr>
        <w:t xml:space="preserve">Raspberry Pi là chiếc máy tính kích thước nhỏ được tích hợp nhiều phần cứng mạnh mẽ đủ khả năng chạy hệ điều hành và cài đặt được nhiều ứng dụng trên nó. Với giá chỉ vài chục USD, Raspberry hiện đang là mini computer nổi bật nhất hiện nay. Ban đầu, tổ chức Raspberry Pi Foundation phát triển dự án Raspberry với mục tiêu chính là giảng dạy máy tính cho trẻ em và tạo ra một công cụ giá rẻ (chỉ vài chục USD) để sinh viên nghiên cứu học tập. Tuy nhiên, sau khi xuất hiện,  Raspberry Pi được cộng đồng đánh giá cao về tính ứng dụng với phần cứng được hỗ trợ tốt,  Pi đã nhanh chóng </w:t>
      </w:r>
      <w:r w:rsidRPr="009F6F70">
        <w:rPr>
          <w:color w:val="000000" w:themeColor="text1"/>
        </w:rPr>
        <w:lastRenderedPageBreak/>
        <w:t>phát triển một cách rộng rãi. Pi phù hợp cho những ứng dụng cần khả năng xử lý mạnh mẽ, đa nhiệm hoặc giải trí và đặc biệt cần chi phí thấp. Hiện nay đã có hàng ngàn ứng dụng đa dạng được cài đặt trên Rasberry Pi.</w:t>
      </w:r>
    </w:p>
    <w:p w:rsidR="00F33565" w:rsidRDefault="00F33565" w:rsidP="00A461B3">
      <w:pPr>
        <w:keepNext/>
        <w:spacing w:line="360" w:lineRule="auto"/>
        <w:jc w:val="center"/>
      </w:pPr>
      <w:r w:rsidRPr="00F33565">
        <w:rPr>
          <w:noProof/>
        </w:rPr>
        <w:drawing>
          <wp:inline distT="0" distB="0" distL="0" distR="0">
            <wp:extent cx="3876261" cy="2585025"/>
            <wp:effectExtent l="0" t="0" r="0" b="6350"/>
            <wp:docPr id="6" name="Picture 6" descr="Káº¿t quáº£ hÃ¬nh áº£nh cho raspberry pi 3 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áº¿t quáº£ hÃ¬nh áº£nh cho raspberry pi 3 model 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88032" cy="2592875"/>
                    </a:xfrm>
                    <a:prstGeom prst="rect">
                      <a:avLst/>
                    </a:prstGeom>
                    <a:noFill/>
                    <a:ln>
                      <a:noFill/>
                    </a:ln>
                  </pic:spPr>
                </pic:pic>
              </a:graphicData>
            </a:graphic>
          </wp:inline>
        </w:drawing>
      </w:r>
    </w:p>
    <w:p w:rsidR="00F33565" w:rsidRPr="00F33565" w:rsidRDefault="00F33565" w:rsidP="00A461B3">
      <w:pPr>
        <w:pStyle w:val="Caption"/>
        <w:spacing w:line="360" w:lineRule="auto"/>
        <w:jc w:val="center"/>
        <w:rPr>
          <w:sz w:val="26"/>
          <w:szCs w:val="26"/>
        </w:rPr>
      </w:pPr>
      <w:bookmarkStart w:id="8" w:name="_Toc515746886"/>
      <w:r w:rsidRPr="00F33565">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1</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F33565">
        <w:rPr>
          <w:sz w:val="26"/>
          <w:szCs w:val="26"/>
        </w:rPr>
        <w:t>: Raspberry Pi 3 Model B</w:t>
      </w:r>
      <w:bookmarkEnd w:id="8"/>
    </w:p>
    <w:p w:rsidR="00F33565" w:rsidRDefault="00F33565" w:rsidP="00A461B3">
      <w:pPr>
        <w:spacing w:line="360" w:lineRule="auto"/>
      </w:pPr>
      <w:r w:rsidRPr="00F33565">
        <w:t>Raspberry Pi có hai phiên bản, Model A có giá 25$ và Model B có giá 35$ . Model B như hình trên thông dụng hơn cả. Model B bao gồm những phần cứng và những cổng giao diện</w:t>
      </w:r>
      <w:r w:rsidR="00E136C5">
        <w:t>:</w:t>
      </w:r>
    </w:p>
    <w:p w:rsidR="00E136C5" w:rsidRDefault="00E136C5" w:rsidP="00A461B3">
      <w:pPr>
        <w:pStyle w:val="ListParagraph"/>
        <w:numPr>
          <w:ilvl w:val="0"/>
          <w:numId w:val="17"/>
        </w:numPr>
        <w:spacing w:line="360" w:lineRule="auto"/>
      </w:pPr>
      <w:r>
        <w:t>SoC 700MHz với 512MB RAM .</w:t>
      </w:r>
    </w:p>
    <w:p w:rsidR="00E136C5" w:rsidRDefault="00E136C5" w:rsidP="00A461B3">
      <w:pPr>
        <w:pStyle w:val="ListParagraph"/>
        <w:numPr>
          <w:ilvl w:val="0"/>
          <w:numId w:val="17"/>
        </w:numPr>
        <w:spacing w:line="360" w:lineRule="auto"/>
      </w:pPr>
      <w:r>
        <w:t>1 cổng HDMI cho đầu ra âm thanh / video số .</w:t>
      </w:r>
    </w:p>
    <w:p w:rsidR="00E136C5" w:rsidRDefault="00E136C5" w:rsidP="00A461B3">
      <w:pPr>
        <w:pStyle w:val="ListParagraph"/>
        <w:numPr>
          <w:ilvl w:val="0"/>
          <w:numId w:val="17"/>
        </w:numPr>
        <w:spacing w:line="360" w:lineRule="auto"/>
      </w:pPr>
      <w:r>
        <w:t>1 cổng video RCA cho đầu ra video Analog .</w:t>
      </w:r>
    </w:p>
    <w:p w:rsidR="00E136C5" w:rsidRDefault="00E136C5" w:rsidP="00A461B3">
      <w:pPr>
        <w:pStyle w:val="ListParagraph"/>
        <w:numPr>
          <w:ilvl w:val="0"/>
          <w:numId w:val="17"/>
        </w:numPr>
        <w:spacing w:line="360" w:lineRule="auto"/>
      </w:pPr>
      <w:r>
        <w:t>Jack Headphone Stereo 3.5mm cho đầu ra âm thanh Analog .</w:t>
      </w:r>
    </w:p>
    <w:p w:rsidR="00E136C5" w:rsidRDefault="00E136C5" w:rsidP="00A461B3">
      <w:pPr>
        <w:pStyle w:val="ListParagraph"/>
        <w:numPr>
          <w:ilvl w:val="0"/>
          <w:numId w:val="17"/>
        </w:numPr>
        <w:spacing w:line="360" w:lineRule="auto"/>
      </w:pPr>
      <w:r>
        <w:t>02 cổng USB .</w:t>
      </w:r>
    </w:p>
    <w:p w:rsidR="00E136C5" w:rsidRDefault="00E136C5" w:rsidP="00A461B3">
      <w:pPr>
        <w:pStyle w:val="ListParagraph"/>
        <w:numPr>
          <w:ilvl w:val="0"/>
          <w:numId w:val="17"/>
        </w:numPr>
        <w:spacing w:line="360" w:lineRule="auto"/>
      </w:pPr>
      <w:r>
        <w:t>01 đầu đọc thẻ nhớ SD để tải hệ điều hành .</w:t>
      </w:r>
    </w:p>
    <w:p w:rsidR="00E136C5" w:rsidRDefault="00E136C5" w:rsidP="00A461B3">
      <w:pPr>
        <w:pStyle w:val="ListParagraph"/>
        <w:numPr>
          <w:ilvl w:val="0"/>
          <w:numId w:val="17"/>
        </w:numPr>
        <w:spacing w:line="360" w:lineRule="auto"/>
      </w:pPr>
      <w:r>
        <w:t>01 cổng Ethernet LAN.</w:t>
      </w:r>
    </w:p>
    <w:p w:rsidR="00E136C5" w:rsidRDefault="00E136C5" w:rsidP="00A461B3">
      <w:pPr>
        <w:pStyle w:val="ListParagraph"/>
        <w:numPr>
          <w:ilvl w:val="0"/>
          <w:numId w:val="17"/>
        </w:numPr>
        <w:spacing w:line="360" w:lineRule="auto"/>
      </w:pPr>
      <w:r>
        <w:t>01 giao diện GPIO (General Purpose Input/Output) .</w:t>
      </w:r>
    </w:p>
    <w:p w:rsidR="00E136C5" w:rsidRDefault="00E136C5" w:rsidP="00A461B3">
      <w:pPr>
        <w:spacing w:line="360" w:lineRule="auto"/>
      </w:pPr>
      <w:r>
        <w:t>Model A cũng gần tương tự như Model B nhưng có sự thay đổi như sau:</w:t>
      </w:r>
    </w:p>
    <w:p w:rsidR="00E136C5" w:rsidRDefault="00E136C5" w:rsidP="00A461B3">
      <w:pPr>
        <w:pStyle w:val="ListParagraph"/>
        <w:numPr>
          <w:ilvl w:val="0"/>
          <w:numId w:val="18"/>
        </w:numPr>
        <w:spacing w:line="360" w:lineRule="auto"/>
      </w:pPr>
      <w:r>
        <w:t>1 cổng USB</w:t>
      </w:r>
    </w:p>
    <w:p w:rsidR="00E136C5" w:rsidRDefault="00E136C5" w:rsidP="00A461B3">
      <w:pPr>
        <w:pStyle w:val="ListParagraph"/>
        <w:numPr>
          <w:ilvl w:val="0"/>
          <w:numId w:val="18"/>
        </w:numPr>
        <w:spacing w:line="360" w:lineRule="auto"/>
      </w:pPr>
      <w:r>
        <w:lastRenderedPageBreak/>
        <w:t>Không có cổng Ethernet vì thế người dùng phải thêm Adapter USB Wi-Fi hoặc Ethernet nếu cần kết nối mạng .</w:t>
      </w:r>
    </w:p>
    <w:p w:rsidR="00E136C5" w:rsidRDefault="00E136C5" w:rsidP="00A461B3">
      <w:pPr>
        <w:pStyle w:val="ListParagraph"/>
        <w:numPr>
          <w:ilvl w:val="0"/>
          <w:numId w:val="18"/>
        </w:numPr>
        <w:spacing w:line="360" w:lineRule="auto"/>
      </w:pPr>
      <w:r>
        <w:t>256MB RAM .</w:t>
      </w:r>
    </w:p>
    <w:p w:rsidR="00E136C5" w:rsidRPr="00762A6C" w:rsidRDefault="00E136C5" w:rsidP="00A461B3">
      <w:pPr>
        <w:spacing w:line="360" w:lineRule="auto"/>
      </w:pPr>
      <w:r w:rsidRPr="00E136C5">
        <w:t>Raspberry Pi chạ</w:t>
      </w:r>
      <w:r>
        <w:t>y hệ điều hành</w:t>
      </w:r>
      <w:r w:rsidRPr="00E136C5">
        <w:t xml:space="preserve"> dựa trên nhân L</w:t>
      </w:r>
      <w:r>
        <w:t xml:space="preserve">inux. Raspbian - </w:t>
      </w:r>
      <w:r w:rsidRPr="00E136C5">
        <w:t>một phiên bản dựa trên Debian đã được tối ưu cho phần cứng củ</w:t>
      </w:r>
      <w:r>
        <w:t>a Pi là hệ điều hành</w:t>
      </w:r>
      <w:r w:rsidRPr="00E136C5">
        <w:t xml:space="preserve"> đượ</w:t>
      </w:r>
      <w:r>
        <w:t xml:space="preserve">c </w:t>
      </w:r>
      <w:r w:rsidRPr="00F33565">
        <w:t>tổ chức Raspberry Pi Foundation</w:t>
      </w:r>
      <w:r>
        <w:t xml:space="preserve"> đề nghị sử dụng.</w:t>
      </w:r>
    </w:p>
    <w:p w:rsidR="0075334E" w:rsidRPr="00026A41" w:rsidRDefault="0075334E" w:rsidP="00A461B3">
      <w:pPr>
        <w:pStyle w:val="Heading2"/>
        <w:spacing w:line="360" w:lineRule="auto"/>
      </w:pPr>
      <w:bookmarkStart w:id="9" w:name="_Toc515747009"/>
      <w:r w:rsidRPr="00026A41">
        <w:t>Thư viện LIRC</w:t>
      </w:r>
      <w:bookmarkEnd w:id="9"/>
    </w:p>
    <w:p w:rsidR="00324D95" w:rsidRPr="00026A41" w:rsidRDefault="00B749F5" w:rsidP="00A461B3">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29335E" w:rsidRDefault="003818DB" w:rsidP="00A461B3">
      <w:pPr>
        <w:pStyle w:val="ListParagraph"/>
        <w:numPr>
          <w:ilvl w:val="0"/>
          <w:numId w:val="18"/>
        </w:numPr>
        <w:spacing w:line="360" w:lineRule="auto"/>
        <w:rPr>
          <w:color w:val="000000" w:themeColor="text1"/>
        </w:rPr>
      </w:pPr>
      <w:r w:rsidRPr="0029335E">
        <w:rPr>
          <w:b/>
          <w:color w:val="000000" w:themeColor="text1"/>
        </w:rPr>
        <w:t>mode2 :</w:t>
      </w:r>
      <w:r w:rsidRPr="0029335E">
        <w:rPr>
          <w:color w:val="000000" w:themeColor="text1"/>
        </w:rPr>
        <w:t xml:space="preserve"> đầu ra pulse/space của tín hiệu hồng ngoại.</w:t>
      </w:r>
    </w:p>
    <w:p w:rsidR="003818DB" w:rsidRPr="0029335E" w:rsidRDefault="003818DB" w:rsidP="00A461B3">
      <w:pPr>
        <w:pStyle w:val="ListParagraph"/>
        <w:numPr>
          <w:ilvl w:val="0"/>
          <w:numId w:val="18"/>
        </w:numPr>
        <w:spacing w:line="360" w:lineRule="auto"/>
        <w:rPr>
          <w:color w:val="000000" w:themeColor="text1"/>
        </w:rPr>
      </w:pPr>
      <w:r w:rsidRPr="0029335E">
        <w:rPr>
          <w:b/>
          <w:color w:val="000000" w:themeColor="text1"/>
        </w:rPr>
        <w:t>irrecord :</w:t>
      </w:r>
      <w:r w:rsidRPr="0029335E">
        <w:rPr>
          <w:color w:val="000000" w:themeColor="text1"/>
        </w:rPr>
        <w:t xml:space="preserve"> dùng để ghi tín hiệu hồng ngoại vào file .conf dùng cho việc phát lại sau này.</w:t>
      </w:r>
    </w:p>
    <w:p w:rsidR="00324D95" w:rsidRPr="0029335E" w:rsidRDefault="003818DB" w:rsidP="00A461B3">
      <w:pPr>
        <w:pStyle w:val="ListParagraph"/>
        <w:numPr>
          <w:ilvl w:val="0"/>
          <w:numId w:val="18"/>
        </w:numPr>
        <w:spacing w:line="360" w:lineRule="auto"/>
        <w:rPr>
          <w:color w:val="000000" w:themeColor="text1"/>
        </w:rPr>
      </w:pPr>
      <w:r w:rsidRPr="0029335E">
        <w:rPr>
          <w:b/>
          <w:color w:val="000000" w:themeColor="text1"/>
        </w:rPr>
        <w:t>irsend</w:t>
      </w:r>
      <w:r w:rsidRPr="0029335E">
        <w:rPr>
          <w:color w:val="000000" w:themeColor="text1"/>
        </w:rPr>
        <w:t>: gửi tín hiệu hồng ngoại từ dòng lệnh. Tín hiệu có thể được gửi một lần hoặc nhiều lần.</w:t>
      </w:r>
    </w:p>
    <w:p w:rsidR="00DD2D8C" w:rsidRDefault="00762A6C" w:rsidP="00A461B3">
      <w:pPr>
        <w:pStyle w:val="Heading2"/>
        <w:spacing w:line="360" w:lineRule="auto"/>
      </w:pPr>
      <w:bookmarkStart w:id="10" w:name="_Toc515747010"/>
      <w:r>
        <w:t xml:space="preserve">Trợ lý </w:t>
      </w:r>
      <w:r w:rsidR="00167BFA">
        <w:t>Google Assistant</w:t>
      </w:r>
      <w:bookmarkEnd w:id="10"/>
    </w:p>
    <w:p w:rsidR="001C3980" w:rsidRPr="001C3980" w:rsidRDefault="00BC42AC" w:rsidP="00A461B3">
      <w:pPr>
        <w:pStyle w:val="Heading3"/>
        <w:spacing w:line="360" w:lineRule="auto"/>
      </w:pPr>
      <w:bookmarkStart w:id="11" w:name="_Toc515747011"/>
      <w:r>
        <w:t>Giới thiệu</w:t>
      </w:r>
      <w:r w:rsidR="00886538">
        <w:t xml:space="preserve"> [4]</w:t>
      </w:r>
      <w:bookmarkEnd w:id="11"/>
    </w:p>
    <w:p w:rsidR="00167BFA" w:rsidRDefault="00167BFA" w:rsidP="00A461B3">
      <w:pPr>
        <w:spacing w:line="360" w:lineRule="auto"/>
      </w:pPr>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A461B3">
      <w:pPr>
        <w:keepNext/>
        <w:spacing w:line="360" w:lineRule="auto"/>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A461B3">
      <w:pPr>
        <w:pStyle w:val="Caption"/>
        <w:spacing w:line="360" w:lineRule="auto"/>
        <w:jc w:val="center"/>
        <w:rPr>
          <w:sz w:val="26"/>
          <w:szCs w:val="26"/>
        </w:rPr>
      </w:pPr>
      <w:bookmarkStart w:id="12" w:name="_Toc515746887"/>
      <w:r w:rsidRPr="00167BFA">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1</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2</w:t>
      </w:r>
      <w:r w:rsidR="0058123B">
        <w:rPr>
          <w:sz w:val="26"/>
          <w:szCs w:val="26"/>
        </w:rPr>
        <w:fldChar w:fldCharType="end"/>
      </w:r>
      <w:r w:rsidRPr="00167BFA">
        <w:rPr>
          <w:sz w:val="26"/>
          <w:szCs w:val="26"/>
        </w:rPr>
        <w:t>: Trợ lý cá nhân ảo Google Assistant</w:t>
      </w:r>
      <w:bookmarkEnd w:id="12"/>
    </w:p>
    <w:p w:rsidR="00167BFA" w:rsidRDefault="00167BFA" w:rsidP="00A461B3">
      <w:pPr>
        <w:spacing w:line="360" w:lineRule="auto"/>
      </w:pPr>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A461B3">
      <w:pPr>
        <w:spacing w:line="360" w:lineRule="auto"/>
      </w:pPr>
      <w:r>
        <w:t xml:space="preserve">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w:t>
      </w:r>
      <w:r>
        <w:lastRenderedPageBreak/>
        <w:t>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A461B3">
      <w:pPr>
        <w:spacing w:line="360" w:lineRule="auto"/>
      </w:pPr>
      <w:r>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A461B3">
      <w:pPr>
        <w:spacing w:line="360" w:lineRule="auto"/>
      </w:pPr>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A461B3">
      <w:pPr>
        <w:pStyle w:val="Heading3"/>
        <w:spacing w:line="360" w:lineRule="auto"/>
      </w:pPr>
      <w:bookmarkStart w:id="13" w:name="_Toc515747012"/>
      <w:r>
        <w:t>Google Home</w:t>
      </w:r>
      <w:r w:rsidR="00886538">
        <w:t xml:space="preserve"> [5]</w:t>
      </w:r>
      <w:bookmarkEnd w:id="13"/>
    </w:p>
    <w:p w:rsidR="00DD2D8C" w:rsidRDefault="00DD2D8C" w:rsidP="00A461B3">
      <w:pPr>
        <w:spacing w:line="360" w:lineRule="auto"/>
      </w:pPr>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A461B3">
      <w:pPr>
        <w:keepNext/>
        <w:spacing w:line="360" w:lineRule="auto"/>
        <w:jc w:val="center"/>
      </w:pPr>
      <w:r>
        <w:rPr>
          <w:noProof/>
        </w:rPr>
        <w:lastRenderedPageBreak/>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A461B3">
      <w:pPr>
        <w:pStyle w:val="Caption"/>
        <w:spacing w:line="360" w:lineRule="auto"/>
        <w:jc w:val="center"/>
        <w:rPr>
          <w:sz w:val="26"/>
          <w:szCs w:val="26"/>
        </w:rPr>
      </w:pPr>
      <w:bookmarkStart w:id="14" w:name="_Toc515746888"/>
      <w:r w:rsidRPr="00DD2D8C">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1</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3</w:t>
      </w:r>
      <w:r w:rsidR="0058123B">
        <w:rPr>
          <w:sz w:val="26"/>
          <w:szCs w:val="26"/>
        </w:rPr>
        <w:fldChar w:fldCharType="end"/>
      </w:r>
      <w:r w:rsidRPr="00DD2D8C">
        <w:rPr>
          <w:sz w:val="26"/>
          <w:szCs w:val="26"/>
        </w:rPr>
        <w:t>: Loa thông minh Google home</w:t>
      </w:r>
      <w:bookmarkEnd w:id="14"/>
    </w:p>
    <w:p w:rsidR="001C3980" w:rsidRDefault="00DD2D8C" w:rsidP="00A461B3">
      <w:pPr>
        <w:spacing w:line="360" w:lineRule="auto"/>
      </w:pPr>
      <w:r>
        <w:t xml:space="preserve">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w:t>
      </w:r>
      <w:r>
        <w:lastRenderedPageBreak/>
        <w:t>trực quan trên thiết bị di động hoặc TV có hỗ trợ Chromecast ; Phát trực tuyến âm thanh Bluetooth ; và khả năng thêm lời nhắc và cuộc hẹn trên lịch.</w:t>
      </w:r>
    </w:p>
    <w:p w:rsidR="001C3980" w:rsidRDefault="001C3980" w:rsidP="00A461B3">
      <w:pPr>
        <w:pStyle w:val="Heading3"/>
        <w:spacing w:line="360" w:lineRule="auto"/>
      </w:pPr>
      <w:bookmarkStart w:id="15" w:name="_Toc515747013"/>
      <w:r w:rsidRPr="001C3980">
        <w:t>Hỗ trợ từ nhà phát triển</w:t>
      </w:r>
      <w:bookmarkEnd w:id="15"/>
    </w:p>
    <w:p w:rsidR="00565CD2" w:rsidRDefault="00565CD2" w:rsidP="00A461B3">
      <w:pPr>
        <w:pStyle w:val="Heading4"/>
        <w:spacing w:line="360" w:lineRule="auto"/>
      </w:pPr>
      <w:r w:rsidRPr="00565CD2">
        <w:t xml:space="preserve">Actions on Google </w:t>
      </w:r>
      <w:r w:rsidR="00886538">
        <w:t>[6]</w:t>
      </w:r>
    </w:p>
    <w:p w:rsidR="00F77A50" w:rsidRDefault="00F77A50" w:rsidP="00A461B3">
      <w:pPr>
        <w:spacing w:line="360" w:lineRule="auto"/>
      </w:pPr>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A461B3">
      <w:pPr>
        <w:spacing w:line="360" w:lineRule="auto"/>
      </w:pPr>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A461B3">
      <w:pPr>
        <w:keepNext/>
        <w:spacing w:line="360" w:lineRule="auto"/>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A461B3">
      <w:pPr>
        <w:pStyle w:val="Caption"/>
        <w:spacing w:line="360" w:lineRule="auto"/>
        <w:jc w:val="center"/>
        <w:rPr>
          <w:sz w:val="26"/>
          <w:szCs w:val="26"/>
        </w:rPr>
      </w:pPr>
      <w:bookmarkStart w:id="16" w:name="_Toc514540044"/>
      <w:bookmarkStart w:id="17" w:name="_Toc515746889"/>
      <w:r w:rsidRPr="00F77A5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1</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4</w:t>
      </w:r>
      <w:r w:rsidR="0058123B">
        <w:rPr>
          <w:sz w:val="26"/>
          <w:szCs w:val="26"/>
        </w:rPr>
        <w:fldChar w:fldCharType="end"/>
      </w:r>
      <w:r w:rsidRPr="00F77A50">
        <w:rPr>
          <w:sz w:val="26"/>
          <w:szCs w:val="26"/>
        </w:rPr>
        <w:t>: Các ứng dụng của Action on Google</w:t>
      </w:r>
      <w:bookmarkEnd w:id="16"/>
      <w:bookmarkEnd w:id="17"/>
    </w:p>
    <w:p w:rsidR="00F77A50" w:rsidRPr="00F77A50" w:rsidRDefault="00F77A50" w:rsidP="00A461B3">
      <w:pPr>
        <w:spacing w:line="360" w:lineRule="auto"/>
      </w:pPr>
    </w:p>
    <w:p w:rsidR="00F77A50" w:rsidRDefault="00565CD2" w:rsidP="00A461B3">
      <w:pPr>
        <w:pStyle w:val="Heading4"/>
        <w:spacing w:line="360" w:lineRule="auto"/>
      </w:pPr>
      <w:r>
        <w:lastRenderedPageBreak/>
        <w:t>DialogFlow</w:t>
      </w:r>
    </w:p>
    <w:p w:rsidR="00981FC4" w:rsidRDefault="0099101F" w:rsidP="00A461B3">
      <w:pPr>
        <w:spacing w:line="360" w:lineRule="auto"/>
      </w:pPr>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A461B3">
      <w:pPr>
        <w:spacing w:line="360" w:lineRule="auto"/>
      </w:pPr>
      <w:r>
        <w:t>Dialogflow sử dụng trí tuệ nhân tạo (AI) giúp phân tích ngôn ngữ tự nhiên để hiểu được những gì người dùng đưa vào. Hiện Dialogflow có 2 phiên bản:</w:t>
      </w:r>
    </w:p>
    <w:p w:rsidR="0099101F" w:rsidRDefault="0099101F" w:rsidP="00A461B3">
      <w:pPr>
        <w:pStyle w:val="ListParagraph"/>
        <w:numPr>
          <w:ilvl w:val="0"/>
          <w:numId w:val="9"/>
        </w:numPr>
        <w:spacing w:line="360" w:lineRule="auto"/>
      </w:pPr>
      <w:r>
        <w:t>Standard: Hoàn toàn miễn phí để sử dụng.</w:t>
      </w:r>
    </w:p>
    <w:p w:rsidR="0099101F" w:rsidRDefault="0099101F" w:rsidP="00A461B3">
      <w:pPr>
        <w:pStyle w:val="ListParagraph"/>
        <w:numPr>
          <w:ilvl w:val="0"/>
          <w:numId w:val="9"/>
        </w:numPr>
        <w:spacing w:line="360" w:lineRule="auto"/>
      </w:pPr>
      <w:r>
        <w:t>Enterprise: Trả phí để sử dụng.</w:t>
      </w:r>
    </w:p>
    <w:p w:rsidR="00730F22" w:rsidRDefault="00730F22" w:rsidP="00A461B3">
      <w:pPr>
        <w:spacing w:line="360" w:lineRule="auto"/>
        <w:ind w:left="567" w:firstLine="0"/>
      </w:pPr>
      <w:r>
        <w:t>DialogFlow sử dụng các khái niệm sau để xây dựng nên các cuộc hội thoại:</w:t>
      </w:r>
    </w:p>
    <w:p w:rsidR="006D07A7" w:rsidRPr="00730F22" w:rsidRDefault="006D07A7" w:rsidP="00A461B3">
      <w:pPr>
        <w:pStyle w:val="ListParagraph"/>
        <w:numPr>
          <w:ilvl w:val="0"/>
          <w:numId w:val="10"/>
        </w:numPr>
        <w:spacing w:line="360" w:lineRule="auto"/>
        <w:rPr>
          <w:b/>
        </w:rPr>
      </w:pPr>
      <w:r w:rsidRPr="00730F22">
        <w:rPr>
          <w:b/>
        </w:rPr>
        <w:t>Intent</w:t>
      </w:r>
    </w:p>
    <w:p w:rsidR="006D07A7" w:rsidRDefault="00730F22" w:rsidP="00A461B3">
      <w:pPr>
        <w:spacing w:line="360" w:lineRule="auto"/>
      </w:pPr>
      <w:r>
        <w:t xml:space="preserve"> Một intent </w:t>
      </w:r>
      <w:r w:rsidR="006D07A7">
        <w:t>là đại diện cho một ánh xạ giữa những gì người dùng đưa vào, và hành động sẽ được thực hiện bởi phần mềm.</w:t>
      </w:r>
    </w:p>
    <w:p w:rsidR="006D07A7" w:rsidRDefault="00730F22" w:rsidP="00A461B3">
      <w:pPr>
        <w:spacing w:line="360" w:lineRule="auto"/>
      </w:pPr>
      <w:r>
        <w:t>Ví dụ</w:t>
      </w:r>
      <w:r w:rsidR="006D07A7">
        <w:t xml:space="preserve"> bạn đang cần làm một Chatbot dự báo thời tiết, giả sử khi người dùng hỏi vớ</w:t>
      </w:r>
      <w:r>
        <w:t>i Chatbot:</w:t>
      </w:r>
    </w:p>
    <w:p w:rsidR="006D07A7" w:rsidRDefault="006D07A7" w:rsidP="00A461B3">
      <w:pPr>
        <w:pStyle w:val="ListParagraph"/>
        <w:numPr>
          <w:ilvl w:val="0"/>
          <w:numId w:val="9"/>
        </w:numPr>
        <w:spacing w:line="360" w:lineRule="auto"/>
      </w:pPr>
      <w:r>
        <w:t>Ngày mai ở Hà Nội trời có mưa không?</w:t>
      </w:r>
    </w:p>
    <w:p w:rsidR="006D07A7" w:rsidRDefault="006D07A7" w:rsidP="00A461B3">
      <w:pPr>
        <w:pStyle w:val="ListParagraph"/>
        <w:numPr>
          <w:ilvl w:val="0"/>
          <w:numId w:val="9"/>
        </w:numPr>
        <w:spacing w:line="360" w:lineRule="auto"/>
      </w:pPr>
      <w:r>
        <w:t>Thứ 6 này đến Đà Nẵng thì có cần mang áo ấm không?</w:t>
      </w:r>
    </w:p>
    <w:p w:rsidR="006D07A7" w:rsidRDefault="006D07A7" w:rsidP="00A461B3">
      <w:pPr>
        <w:spacing w:line="360" w:lineRule="auto"/>
      </w:pPr>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A461B3">
      <w:pPr>
        <w:spacing w:line="360" w:lineRule="auto"/>
      </w:pPr>
      <w:r>
        <w:t xml:space="preserve">Nói một cách khác, một </w:t>
      </w:r>
      <w:r w:rsidR="00730F22">
        <w:t>intent</w:t>
      </w:r>
      <w:r>
        <w:t xml:space="preserve"> là một tập những gì người dùng nói mà chúng có cùng mộ</w:t>
      </w:r>
      <w:r w:rsidR="00730F22">
        <w:t>t ý nghĩa.</w:t>
      </w:r>
    </w:p>
    <w:p w:rsidR="0029335E" w:rsidRDefault="0029335E" w:rsidP="00A461B3">
      <w:pPr>
        <w:spacing w:line="360" w:lineRule="auto"/>
        <w:rPr>
          <w:b/>
        </w:rPr>
      </w:pPr>
      <w:r>
        <w:rPr>
          <w:b/>
        </w:rPr>
        <w:br w:type="page"/>
      </w:r>
    </w:p>
    <w:p w:rsidR="006D07A7" w:rsidRPr="00730F22" w:rsidRDefault="00A92161" w:rsidP="00A461B3">
      <w:pPr>
        <w:pStyle w:val="ListParagraph"/>
        <w:numPr>
          <w:ilvl w:val="0"/>
          <w:numId w:val="10"/>
        </w:numPr>
        <w:spacing w:line="360" w:lineRule="auto"/>
        <w:rPr>
          <w:b/>
        </w:rPr>
      </w:pPr>
      <w:r>
        <w:rPr>
          <w:b/>
        </w:rPr>
        <w:lastRenderedPageBreak/>
        <w:t>Entities</w:t>
      </w:r>
    </w:p>
    <w:p w:rsidR="006D07A7" w:rsidRDefault="00A92161" w:rsidP="00A461B3">
      <w:pPr>
        <w:spacing w:line="360" w:lineRule="auto"/>
      </w:pPr>
      <w:r>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A461B3">
      <w:pPr>
        <w:spacing w:line="360" w:lineRule="auto"/>
      </w:pPr>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A461B3">
      <w:pPr>
        <w:pStyle w:val="ListParagraph"/>
        <w:numPr>
          <w:ilvl w:val="0"/>
          <w:numId w:val="10"/>
        </w:numPr>
        <w:spacing w:line="360" w:lineRule="auto"/>
        <w:rPr>
          <w:b/>
        </w:rPr>
      </w:pPr>
      <w:r w:rsidRPr="006F2E95">
        <w:rPr>
          <w:b/>
        </w:rPr>
        <w:t>Agent</w:t>
      </w:r>
    </w:p>
    <w:p w:rsidR="006D07A7" w:rsidRDefault="006F2E95" w:rsidP="00A461B3">
      <w:pPr>
        <w:spacing w:line="360" w:lineRule="auto"/>
      </w:pPr>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A8730A" w:rsidRPr="00981FC4" w:rsidRDefault="006F2E95" w:rsidP="00A461B3">
      <w:pPr>
        <w:spacing w:line="360" w:lineRule="auto"/>
      </w:pPr>
      <w:r>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F77A50" w:rsidRDefault="0029335E" w:rsidP="00A461B3">
      <w:pPr>
        <w:keepNext/>
        <w:spacing w:line="360" w:lineRule="auto"/>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46.75pt" o:ole="">
            <v:imagedata r:id="rId14" o:title=""/>
          </v:shape>
          <o:OLEObject Type="Embed" ProgID="Visio.Drawing.15" ShapeID="_x0000_i1025" DrawAspect="Content" ObjectID="_1589488967" r:id="rId15"/>
        </w:object>
      </w:r>
    </w:p>
    <w:p w:rsidR="00DD2D8C" w:rsidRPr="00EE158A" w:rsidRDefault="00F77A50" w:rsidP="00A461B3">
      <w:pPr>
        <w:pStyle w:val="Caption"/>
        <w:spacing w:line="360" w:lineRule="auto"/>
        <w:jc w:val="center"/>
        <w:rPr>
          <w:sz w:val="26"/>
          <w:szCs w:val="26"/>
        </w:rPr>
      </w:pPr>
      <w:bookmarkStart w:id="18" w:name="_Toc514540045"/>
      <w:bookmarkStart w:id="19" w:name="_Toc515746890"/>
      <w:r w:rsidRPr="00F77A5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1</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5</w:t>
      </w:r>
      <w:r w:rsidR="0058123B">
        <w:rPr>
          <w:sz w:val="26"/>
          <w:szCs w:val="26"/>
        </w:rPr>
        <w:fldChar w:fldCharType="end"/>
      </w:r>
      <w:r w:rsidRPr="00F77A50">
        <w:rPr>
          <w:sz w:val="26"/>
          <w:szCs w:val="26"/>
        </w:rPr>
        <w:t>: Mô hình phát triển cho Google Assistant</w:t>
      </w:r>
      <w:bookmarkEnd w:id="18"/>
      <w:bookmarkEnd w:id="19"/>
      <w:r w:rsidR="00DD2D8C">
        <w:br w:type="page"/>
      </w:r>
    </w:p>
    <w:p w:rsidR="003766BB" w:rsidRPr="00DF1264" w:rsidRDefault="003766BB" w:rsidP="005E6E96">
      <w:pPr>
        <w:pStyle w:val="Heading1"/>
        <w:spacing w:line="360" w:lineRule="auto"/>
        <w:jc w:val="center"/>
      </w:pPr>
      <w:bookmarkStart w:id="20" w:name="_Toc515747014"/>
      <w:r w:rsidRPr="00DF1264">
        <w:lastRenderedPageBreak/>
        <w:t>SƠ ĐỒ</w:t>
      </w:r>
      <w:r w:rsidR="00A52397" w:rsidRPr="00DF1264">
        <w:t xml:space="preserve"> </w:t>
      </w:r>
      <w:r w:rsidR="00365AA3">
        <w:t xml:space="preserve">KHỐI </w:t>
      </w:r>
      <w:r w:rsidR="00A52397" w:rsidRPr="00DF1264">
        <w:t>HỆ THỐNG</w:t>
      </w:r>
      <w:bookmarkEnd w:id="20"/>
    </w:p>
    <w:p w:rsidR="00426E76" w:rsidRDefault="000B2ED3" w:rsidP="00A461B3">
      <w:pPr>
        <w:pStyle w:val="Heading2"/>
        <w:spacing w:line="360" w:lineRule="auto"/>
      </w:pPr>
      <w:bookmarkStart w:id="21" w:name="_Toc515747015"/>
      <w:r>
        <w:t>Ý tưởng</w:t>
      </w:r>
      <w:bookmarkEnd w:id="21"/>
    </w:p>
    <w:p w:rsidR="000B2ED3" w:rsidRDefault="000B2ED3" w:rsidP="00A461B3">
      <w:pPr>
        <w:spacing w:line="360" w:lineRule="auto"/>
      </w:pPr>
      <w:r>
        <w:t>Hiện nay, IoT đang ngày càng phát triển trong cuộc sống, một trong những ứng dụng to lớn của IoT đấy là lĩnh vực nhà thông minh. Nhà thông minh cho phép người dùng có thể điều khiển được thiết bị điện trong nhà như bật quạt, bật nóng lạnh, bật tivi,</w:t>
      </w:r>
      <w:r w:rsidR="00ED6DA9">
        <w:t>...</w:t>
      </w:r>
    </w:p>
    <w:p w:rsidR="00ED6DA9" w:rsidRDefault="000B2ED3" w:rsidP="00A461B3">
      <w:pPr>
        <w:spacing w:line="360" w:lineRule="auto"/>
      </w:pPr>
      <w:r>
        <w:t>Ý tưởng xây dựng hệ thống điều khiển tivi bằng giọng nói tiếng Việ</w:t>
      </w:r>
      <w:r w:rsidR="00ED6DA9">
        <w:t>t cũng xuất phát từ sự phát triển của IoT và cụ thể là lĩnh vực nhà thông minh. Hệ thống cho phép người dùng điều khiển các chức năng của tivi bằng giọng nói tiếng Việt thông qua ứng dụng điện thoại hoặc các thiết bị chạy nền tảng trợ lý ảo Google Assistant.</w:t>
      </w:r>
    </w:p>
    <w:p w:rsidR="00EB04EB" w:rsidRDefault="00EB04EB" w:rsidP="00A461B3">
      <w:pPr>
        <w:spacing w:line="360" w:lineRule="auto"/>
      </w:pPr>
      <w:r>
        <w:t>Xuất phát từ ý tưởng đó, để xây dựng nên hệ thống cần có một số yêu cầu:</w:t>
      </w:r>
    </w:p>
    <w:p w:rsidR="00EB04EB" w:rsidRDefault="00EB04EB" w:rsidP="00A461B3">
      <w:pPr>
        <w:pStyle w:val="ListParagraph"/>
        <w:numPr>
          <w:ilvl w:val="0"/>
          <w:numId w:val="9"/>
        </w:numPr>
        <w:spacing w:line="360" w:lineRule="auto"/>
      </w:pPr>
      <w:r>
        <w:t>Có ứng dụng điều khiển bằng giọng nói tiếng Việt trên điện thoại</w:t>
      </w:r>
    </w:p>
    <w:p w:rsidR="00EB04EB" w:rsidRDefault="00EB04EB" w:rsidP="00A461B3">
      <w:pPr>
        <w:pStyle w:val="ListParagraph"/>
        <w:numPr>
          <w:ilvl w:val="0"/>
          <w:numId w:val="9"/>
        </w:numPr>
        <w:spacing w:line="360" w:lineRule="auto"/>
      </w:pPr>
      <w:r>
        <w:t>Hỗ trợ nền tảng trợ lý ảo Google Assistant</w:t>
      </w:r>
    </w:p>
    <w:p w:rsidR="00EB04EB" w:rsidRPr="000B2ED3" w:rsidRDefault="00EB04EB" w:rsidP="00A461B3">
      <w:pPr>
        <w:pStyle w:val="ListParagraph"/>
        <w:numPr>
          <w:ilvl w:val="0"/>
          <w:numId w:val="9"/>
        </w:numPr>
        <w:spacing w:line="360" w:lineRule="auto"/>
      </w:pPr>
      <w:r>
        <w:t>Điều khiển chức năng bật/tắt tivi, chuyển kênh và các chức năng khác của tivi.</w:t>
      </w:r>
    </w:p>
    <w:p w:rsidR="0039669E" w:rsidRDefault="00B4017F" w:rsidP="00A461B3">
      <w:pPr>
        <w:pStyle w:val="Heading2"/>
        <w:spacing w:line="360" w:lineRule="auto"/>
      </w:pPr>
      <w:bookmarkStart w:id="22" w:name="_Toc515747016"/>
      <w:r>
        <w:t>Sơ đồ khối</w:t>
      </w:r>
      <w:bookmarkEnd w:id="22"/>
    </w:p>
    <w:p w:rsidR="00EB04EB" w:rsidRPr="00EB04EB" w:rsidRDefault="00EB04EB" w:rsidP="00A461B3">
      <w:pPr>
        <w:spacing w:line="360" w:lineRule="auto"/>
      </w:pPr>
      <w:r>
        <w:t>Hệ thống hỗ trợ người dùng qua nền tảng Internet, chính vì vậy việc thiết kế hệ thống theo mô hình Server – Client là tối ưu. Server là trung tâm kết nối các Client lại với nhau, đồng thời cũng là nơi xử lý dữ liệu. Các Client ở đây là ứng dụng trên điện thoại, các thiết bị chạy Google Assistant, và Client thực thi lệnh từ Server.</w:t>
      </w:r>
      <w:r w:rsidR="00534CA1">
        <w:t xml:space="preserve"> Dưới đây là sơ đồ khối của của hệ thống:</w:t>
      </w:r>
    </w:p>
    <w:p w:rsidR="009A2CED" w:rsidRDefault="009A2CED" w:rsidP="00A461B3">
      <w:pPr>
        <w:keepNext/>
        <w:spacing w:line="360" w:lineRule="auto"/>
      </w:pPr>
      <w:r w:rsidRPr="009A2CED">
        <w:rPr>
          <w:noProof/>
        </w:rPr>
        <w:lastRenderedPageBreak/>
        <w:drawing>
          <wp:inline distT="0" distB="0" distL="0" distR="0">
            <wp:extent cx="5492241" cy="3848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8588" cy="3852547"/>
                    </a:xfrm>
                    <a:prstGeom prst="rect">
                      <a:avLst/>
                    </a:prstGeom>
                    <a:noFill/>
                    <a:ln>
                      <a:noFill/>
                    </a:ln>
                  </pic:spPr>
                </pic:pic>
              </a:graphicData>
            </a:graphic>
          </wp:inline>
        </w:drawing>
      </w:r>
    </w:p>
    <w:p w:rsidR="009A2CED" w:rsidRDefault="009A2CED" w:rsidP="00A461B3">
      <w:pPr>
        <w:pStyle w:val="Caption"/>
        <w:spacing w:line="360" w:lineRule="auto"/>
        <w:jc w:val="center"/>
        <w:rPr>
          <w:sz w:val="26"/>
          <w:szCs w:val="26"/>
        </w:rPr>
      </w:pPr>
      <w:bookmarkStart w:id="23" w:name="_Toc515746891"/>
      <w:r w:rsidRPr="009A2CED">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2</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9A2CED">
        <w:rPr>
          <w:sz w:val="26"/>
          <w:szCs w:val="26"/>
        </w:rPr>
        <w:t>: Sơ đồ khối của hệ thống</w:t>
      </w:r>
      <w:bookmarkEnd w:id="23"/>
    </w:p>
    <w:p w:rsidR="006432C3" w:rsidRPr="006432C3" w:rsidRDefault="006432C3" w:rsidP="00A461B3">
      <w:pPr>
        <w:spacing w:line="360" w:lineRule="auto"/>
      </w:pPr>
      <w:r>
        <w:t>Nhìn vào sơ đồ ta thấy, hệ thống bao gồm một Server, các client kết nối tới Server thông qua môi trường Internet. Điện thoại, Google Assistant là các client nhận lệnh từ người dùng. Raspberry Pi là client có chức năng thực thi các lệnh từ Server, cũng là thiết bị điều khiển trực tiếp đến tivi.</w:t>
      </w:r>
    </w:p>
    <w:p w:rsidR="006432C3" w:rsidRDefault="00095814" w:rsidP="00A461B3">
      <w:pPr>
        <w:spacing w:line="360" w:lineRule="auto"/>
        <w:rPr>
          <w:color w:val="000000" w:themeColor="text1"/>
        </w:rPr>
      </w:pPr>
      <w:r>
        <w:rPr>
          <w:color w:val="000000" w:themeColor="text1"/>
        </w:rPr>
        <w:t>Giao thức kết nối giữa Server và Client sử dụng chủ yếu là WebSocket, đảm bảo tính ổn đị</w:t>
      </w:r>
      <w:r w:rsidR="00533D30">
        <w:rPr>
          <w:color w:val="000000" w:themeColor="text1"/>
        </w:rPr>
        <w:t>nh và thời gian đáp ứng nhanh. Giao thức kết nối giữa Google Assistant với Server là Http, một giao thức truyền thống. Do đó, Server được thiết kế cần hỗ trợ cả hai giao thức này. Công nghệ được sử dụng để thiết kế Server là Nodejs với khả năng xử lý nhiều sự kiện một lúc, hỗ trợ nhiều giao thức kết nối,…</w:t>
      </w:r>
    </w:p>
    <w:p w:rsidR="0039669E" w:rsidRPr="007B36FA" w:rsidRDefault="00533D30" w:rsidP="00A461B3">
      <w:pPr>
        <w:spacing w:line="360" w:lineRule="auto"/>
        <w:rPr>
          <w:color w:val="000000" w:themeColor="text1"/>
        </w:rPr>
      </w:pPr>
      <w:r>
        <w:rPr>
          <w:color w:val="000000" w:themeColor="text1"/>
        </w:rPr>
        <w:t xml:space="preserve">Phần thiết bị thực thi ở đây sử dụng là Raspberry Pi. Với khả năng xử lý mạnh mẽ, kết nối được Internet và đặc biệt có thể giao tiếp với các module ngoại vi khác thông qua các GPIO. </w:t>
      </w:r>
      <w:r w:rsidR="005C0792" w:rsidRPr="00026A41">
        <w:rPr>
          <w:color w:val="000000" w:themeColor="text1"/>
        </w:rPr>
        <w:t xml:space="preserve">Module thu hồng ngoại có chức năng thu tín hiệu từ remote tivi </w:t>
      </w:r>
      <w:r w:rsidR="005C0792" w:rsidRPr="00026A41">
        <w:rPr>
          <w:color w:val="000000" w:themeColor="text1"/>
        </w:rPr>
        <w:lastRenderedPageBreak/>
        <w:t>để thư viện LIRC</w:t>
      </w:r>
      <w:r>
        <w:rPr>
          <w:color w:val="000000" w:themeColor="text1"/>
        </w:rPr>
        <w:t xml:space="preserve"> trên Raspberry</w:t>
      </w:r>
      <w:r w:rsidR="005C0792" w:rsidRPr="00026A41">
        <w:rPr>
          <w:color w:val="000000" w:themeColor="text1"/>
        </w:rPr>
        <w:t xml:space="preserve"> lưu lại các tín hiệu đó phục vụ cho việc phát sau này.  Module phát được điều khiển bởi thư viện LIRC sẽ phát ra đúng tín hiệu như ở remote tivi đã lưu trước đó.</w:t>
      </w:r>
      <w:r>
        <w:rPr>
          <w:color w:val="000000" w:themeColor="text1"/>
        </w:rPr>
        <w:t xml:space="preserve"> Module relay có nhiệm vụ điều khiển nguồn điện cấp cho tivi.</w:t>
      </w:r>
    </w:p>
    <w:p w:rsidR="00A52397" w:rsidRDefault="00A52397" w:rsidP="00A461B3">
      <w:pPr>
        <w:spacing w:line="360" w:lineRule="auto"/>
        <w:ind w:firstLine="0"/>
        <w:rPr>
          <w:color w:val="000000" w:themeColor="text1"/>
        </w:rPr>
      </w:pPr>
      <w:r>
        <w:rPr>
          <w:color w:val="000000" w:themeColor="text1"/>
        </w:rPr>
        <w:br w:type="page"/>
      </w:r>
    </w:p>
    <w:p w:rsidR="00A52397" w:rsidRPr="00026A41" w:rsidRDefault="00A52397" w:rsidP="00A461B3">
      <w:pPr>
        <w:pStyle w:val="Heading1"/>
        <w:spacing w:line="360" w:lineRule="auto"/>
        <w:jc w:val="center"/>
      </w:pPr>
      <w:bookmarkStart w:id="24" w:name="_Toc515747017"/>
      <w:r>
        <w:lastRenderedPageBreak/>
        <w:t>THIẾT KẾ SERVER</w:t>
      </w:r>
      <w:bookmarkEnd w:id="24"/>
    </w:p>
    <w:p w:rsidR="001A6C8A" w:rsidRDefault="00EC1E40" w:rsidP="00A461B3">
      <w:pPr>
        <w:pStyle w:val="Heading2"/>
        <w:spacing w:line="360" w:lineRule="auto"/>
      </w:pPr>
      <w:bookmarkStart w:id="25" w:name="_Toc515747018"/>
      <w:r>
        <w:t>S</w:t>
      </w:r>
      <w:r w:rsidR="00906904">
        <w:t>ơ đồ khối</w:t>
      </w:r>
      <w:bookmarkEnd w:id="25"/>
    </w:p>
    <w:p w:rsidR="003B5572" w:rsidRDefault="003B5572" w:rsidP="00A461B3">
      <w:pPr>
        <w:spacing w:line="360" w:lineRule="auto"/>
      </w:pPr>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A461B3">
      <w:pPr>
        <w:spacing w:line="360" w:lineRule="auto"/>
      </w:pPr>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337466" w:rsidP="00A461B3">
      <w:pPr>
        <w:keepNext/>
        <w:spacing w:line="360" w:lineRule="auto"/>
        <w:jc w:val="center"/>
      </w:pPr>
      <w:r>
        <w:object w:dxaOrig="12945" w:dyaOrig="10666">
          <v:shape id="_x0000_i1026" type="#_x0000_t75" style="width:384pt;height:315.75pt" o:ole="">
            <v:imagedata r:id="rId17" o:title=""/>
          </v:shape>
          <o:OLEObject Type="Embed" ProgID="Visio.Drawing.15" ShapeID="_x0000_i1026" DrawAspect="Content" ObjectID="_1589488968" r:id="rId18"/>
        </w:object>
      </w:r>
    </w:p>
    <w:p w:rsidR="00D10AFA" w:rsidRDefault="00D10AFA" w:rsidP="00A461B3">
      <w:pPr>
        <w:pStyle w:val="Caption"/>
        <w:spacing w:line="360" w:lineRule="auto"/>
        <w:jc w:val="center"/>
        <w:rPr>
          <w:sz w:val="26"/>
          <w:szCs w:val="26"/>
        </w:rPr>
      </w:pPr>
      <w:bookmarkStart w:id="26" w:name="_Toc515746892"/>
      <w:r w:rsidRPr="00D10AFA">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3</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D10AFA">
        <w:rPr>
          <w:sz w:val="26"/>
          <w:szCs w:val="26"/>
        </w:rPr>
        <w:t>: Sơ đồ khối Server</w:t>
      </w:r>
      <w:bookmarkEnd w:id="26"/>
    </w:p>
    <w:p w:rsidR="00950B6F" w:rsidRDefault="003D3A9A" w:rsidP="00A461B3">
      <w:pPr>
        <w:spacing w:line="360" w:lineRule="auto"/>
      </w:pPr>
      <w:r>
        <w:lastRenderedPageBreak/>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A461B3">
      <w:pPr>
        <w:spacing w:line="360" w:lineRule="auto"/>
      </w:pPr>
      <w:r>
        <w:t>Kết nối giữa ứng dụng trên điện thoại với Server là kết nối WebSocket hai chiều, bản tin giao tiếp là chuỗi JSON. Với chiều từ ứng dụng tới Server, chuỗi JSON chứa 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A461B3">
      <w:pPr>
        <w:spacing w:line="360" w:lineRule="auto"/>
      </w:pPr>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A461B3">
      <w:pPr>
        <w:pStyle w:val="Heading2"/>
        <w:spacing w:line="360" w:lineRule="auto"/>
      </w:pPr>
      <w:bookmarkStart w:id="27" w:name="_Toc515747019"/>
      <w:r>
        <w:lastRenderedPageBreak/>
        <w:t>Thiết kế</w:t>
      </w:r>
      <w:bookmarkEnd w:id="27"/>
    </w:p>
    <w:p w:rsidR="001A6C8A" w:rsidRDefault="001A6C8A" w:rsidP="00A461B3">
      <w:pPr>
        <w:pStyle w:val="Heading3"/>
        <w:spacing w:line="360" w:lineRule="auto"/>
      </w:pPr>
      <w:bookmarkStart w:id="28" w:name="_Toc515747020"/>
      <w:r>
        <w:t>Google Assistant với Server</w:t>
      </w:r>
      <w:bookmarkEnd w:id="28"/>
    </w:p>
    <w:p w:rsidR="00231313" w:rsidRDefault="00E576BC" w:rsidP="00A461B3">
      <w:pPr>
        <w:keepNext/>
        <w:spacing w:line="360" w:lineRule="auto"/>
        <w:jc w:val="center"/>
      </w:pPr>
      <w:r>
        <w:object w:dxaOrig="10366" w:dyaOrig="10141">
          <v:shape id="_x0000_i1027" type="#_x0000_t75" style="width:368.25pt;height:359.25pt" o:ole="">
            <v:imagedata r:id="rId19" o:title=""/>
          </v:shape>
          <o:OLEObject Type="Embed" ProgID="Visio.Drawing.15" ShapeID="_x0000_i1027" DrawAspect="Content" ObjectID="_1589488969" r:id="rId20"/>
        </w:object>
      </w:r>
    </w:p>
    <w:p w:rsidR="00231313" w:rsidRDefault="00231313" w:rsidP="00A461B3">
      <w:pPr>
        <w:pStyle w:val="Caption"/>
        <w:spacing w:line="360" w:lineRule="auto"/>
        <w:jc w:val="center"/>
        <w:rPr>
          <w:sz w:val="26"/>
          <w:szCs w:val="26"/>
        </w:rPr>
      </w:pPr>
      <w:bookmarkStart w:id="29" w:name="_Toc515746893"/>
      <w:r w:rsidRPr="00231313">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3</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2</w:t>
      </w:r>
      <w:r w:rsidR="0058123B">
        <w:rPr>
          <w:sz w:val="26"/>
          <w:szCs w:val="26"/>
        </w:rPr>
        <w:fldChar w:fldCharType="end"/>
      </w:r>
      <w:r w:rsidRPr="00231313">
        <w:rPr>
          <w:sz w:val="26"/>
          <w:szCs w:val="26"/>
        </w:rPr>
        <w:t>: Kết nối giữa Google Assistant với Server</w:t>
      </w:r>
      <w:bookmarkEnd w:id="29"/>
    </w:p>
    <w:p w:rsidR="00E576BC" w:rsidRPr="00B772AD" w:rsidRDefault="00B772AD" w:rsidP="00A461B3">
      <w:pPr>
        <w:pStyle w:val="ListParagraph"/>
        <w:numPr>
          <w:ilvl w:val="0"/>
          <w:numId w:val="11"/>
        </w:numPr>
        <w:spacing w:line="360" w:lineRule="auto"/>
        <w:rPr>
          <w:b/>
        </w:rPr>
      </w:pPr>
      <w:r w:rsidRPr="00B772AD">
        <w:rPr>
          <w:b/>
        </w:rPr>
        <w:t>Với chiều kết nối từ Google Assistant đến Server:</w:t>
      </w:r>
    </w:p>
    <w:p w:rsidR="00B772AD" w:rsidRDefault="00B772AD" w:rsidP="00A461B3">
      <w:pPr>
        <w:spacing w:line="360" w:lineRule="auto"/>
      </w:pPr>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337466" w:rsidRDefault="00337466" w:rsidP="00A461B3">
      <w:pPr>
        <w:spacing w:line="360" w:lineRule="auto"/>
        <w:rPr>
          <w:b/>
        </w:rPr>
      </w:pPr>
      <w:r>
        <w:rPr>
          <w:b/>
        </w:rPr>
        <w:br w:type="page"/>
      </w:r>
    </w:p>
    <w:p w:rsidR="00B772AD" w:rsidRDefault="00B772AD" w:rsidP="00A461B3">
      <w:pPr>
        <w:pStyle w:val="ListParagraph"/>
        <w:numPr>
          <w:ilvl w:val="0"/>
          <w:numId w:val="9"/>
        </w:numPr>
        <w:spacing w:line="360" w:lineRule="auto"/>
        <w:rPr>
          <w:i/>
        </w:rPr>
      </w:pPr>
      <w:r w:rsidRPr="00B772AD">
        <w:rPr>
          <w:b/>
        </w:rPr>
        <w:lastRenderedPageBreak/>
        <w:t>Người dùng nói:</w:t>
      </w:r>
      <w:r>
        <w:t xml:space="preserve"> </w:t>
      </w:r>
      <w:r w:rsidRPr="00B772AD">
        <w:rPr>
          <w:i/>
        </w:rPr>
        <w:t>Turn on 25 channel</w:t>
      </w:r>
    </w:p>
    <w:p w:rsidR="00337466" w:rsidRDefault="00B772AD" w:rsidP="00A461B3">
      <w:pPr>
        <w:spacing w:line="360" w:lineRule="auto"/>
      </w:pPr>
      <w:r>
        <w:t>Với câu nói trên thì Entities ở đây là: 25, là số kênh người dùng muốn bật. Chuỗi JSON mà Google Assistant gửi đến Server sẽ là:</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337466"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d": "911edc5</w:t>
      </w:r>
      <w:r>
        <w:rPr>
          <w:rFonts w:ascii="Consolas" w:hAnsi="Consolas"/>
          <w:color w:val="000000" w:themeColor="text1"/>
        </w:rPr>
        <w:t>f-892b-474e-a5d6-f68c07493a8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BE1804">
        <w:rPr>
          <w:rFonts w:ascii="Consolas" w:hAnsi="Consolas"/>
          <w:color w:val="000000" w:themeColor="text1"/>
        </w:rPr>
        <w:t>"timestamp": "2018-05-18T10:41:12.433Z",</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lang": "en",</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ult":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exts":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tadata":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Used": "tru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Name": "Control"</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fulfillment":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messages":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simple_respons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latform": "google",</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337466"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BE1804">
        <w:rPr>
          <w:rFonts w:ascii="Consolas" w:hAnsi="Consolas"/>
          <w:color w:val="000000" w:themeColor="text1"/>
        </w:rPr>
        <w:t>{</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0,</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core": 1</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tatus":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de": 206,</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337466"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BE1804" w:rsidRPr="00337466" w:rsidRDefault="00BE1804" w:rsidP="00A461B3">
      <w:pPr>
        <w:spacing w:line="360" w:lineRule="auto"/>
      </w:pPr>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resolvedQuery": "turn on 25 channel",</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A461B3">
      <w:pPr>
        <w:spacing w:line="360" w:lineRule="auto"/>
      </w:pPr>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A461B3">
      <w:pPr>
        <w:spacing w:line="360" w:lineRule="auto"/>
      </w:pPr>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A461B3">
      <w:pPr>
        <w:spacing w:line="360" w:lineRule="auto"/>
      </w:pPr>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A461B3">
      <w:pPr>
        <w:spacing w:line="360" w:lineRule="auto"/>
      </w:pPr>
      <w:r>
        <w:t>Khai báo thư viện express trong Nodejs:</w:t>
      </w:r>
    </w:p>
    <w:p w:rsidR="007A5E8A" w:rsidRPr="007A5E8A" w:rsidRDefault="007A5E8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A461B3">
      <w:pPr>
        <w:spacing w:line="360" w:lineRule="auto"/>
      </w:pPr>
      <w:r>
        <w:lastRenderedPageBreak/>
        <w:t>Để bắt các sự kiện do phương thức POST của Http gửi tới và đọc thông số trong chuỗi JSON ta dùng:</w:t>
      </w:r>
    </w:p>
    <w:p w:rsidR="007A5E8A" w:rsidRPr="007A5E8A" w:rsidRDefault="007A5E8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exp.use(bodyParser.json({extended: true}));</w:t>
      </w:r>
    </w:p>
    <w:p w:rsidR="00337466" w:rsidRDefault="007A5E8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exp.post("/</w:t>
      </w:r>
      <w:r w:rsidR="00337466">
        <w:rPr>
          <w:rFonts w:ascii="Consolas" w:hAnsi="Consolas"/>
          <w:color w:val="000000" w:themeColor="text1"/>
        </w:rPr>
        <w:t>", function(request, response){</w:t>
      </w:r>
    </w:p>
    <w:p w:rsidR="00337466"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hannel = request.body.result.parameters.channel;</w:t>
      </w:r>
    </w:p>
    <w:p w:rsidR="007A5E8A" w:rsidRPr="007A5E8A" w:rsidRDefault="0033746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ontroltv = request.body.result.parameters.controltv;</w:t>
      </w:r>
    </w:p>
    <w:p w:rsidR="007A5E8A" w:rsidRDefault="007A5E8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w:t>
      </w:r>
    </w:p>
    <w:p w:rsidR="007A5E8A" w:rsidRDefault="007A5E8A" w:rsidP="00A461B3">
      <w:pPr>
        <w:spacing w:line="360" w:lineRule="auto"/>
      </w:pPr>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A461B3">
      <w:pPr>
        <w:spacing w:line="360" w:lineRule="auto"/>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A461B3">
      <w:pPr>
        <w:pStyle w:val="ListParagraph"/>
        <w:numPr>
          <w:ilvl w:val="0"/>
          <w:numId w:val="12"/>
        </w:numPr>
        <w:spacing w:line="360" w:lineRule="auto"/>
        <w:rPr>
          <w:b/>
        </w:rPr>
      </w:pPr>
      <w:r w:rsidRPr="00C65153">
        <w:rPr>
          <w:b/>
        </w:rPr>
        <w:t>Với chiều từ Server tới Google Assistant</w:t>
      </w:r>
    </w:p>
    <w:p w:rsidR="00D0193C" w:rsidRDefault="00C65153" w:rsidP="00A461B3">
      <w:pPr>
        <w:spacing w:line="360" w:lineRule="auto"/>
      </w:pPr>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w:t>
      </w:r>
      <w:r w:rsidR="00840187">
        <w:t>ng:</w:t>
      </w:r>
    </w:p>
    <w:p w:rsidR="00C65153" w:rsidRDefault="00C6515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Default="00840187" w:rsidP="00A461B3">
      <w:pPr>
        <w:spacing w:line="360" w:lineRule="auto"/>
      </w:pPr>
      <w:r>
        <w:t>t</w:t>
      </w:r>
      <w:r w:rsidR="00D0193C">
        <w:t xml:space="preserve">rong đó </w:t>
      </w:r>
      <w:r w:rsidR="00D0193C" w:rsidRPr="00D0193C">
        <w:rPr>
          <w:b/>
          <w:i/>
        </w:rPr>
        <w:t>value</w:t>
      </w:r>
      <w:r w:rsidR="00D0193C">
        <w:t xml:space="preserve"> là thông tin chứa số kênh của mỗi kênh.</w:t>
      </w:r>
    </w:p>
    <w:p w:rsidR="00840187" w:rsidRDefault="00840187" w:rsidP="00A461B3">
      <w:pPr>
        <w:spacing w:line="360" w:lineRule="auto"/>
      </w:pPr>
      <w:r>
        <w:lastRenderedPageBreak/>
        <w:t>Server gửi thông tin dan</w:t>
      </w:r>
      <w:r w:rsidR="00BC713E">
        <w:t>h sách kênh cho DialogFlow</w:t>
      </w:r>
      <w:r>
        <w:t xml:space="preserve"> theo phương thức PUT của giao thức Http. Để gửi dữ liệu theo phương thức PUT, ta sử dụng thư viện </w:t>
      </w:r>
      <w:r w:rsidRPr="00840187">
        <w:rPr>
          <w:b/>
        </w:rPr>
        <w:t>request</w:t>
      </w:r>
      <w:r>
        <w:t xml:space="preserve"> trong Nodejs:</w:t>
      </w:r>
    </w:p>
    <w:p w:rsidR="00840187" w:rsidRDefault="0084018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40187">
        <w:rPr>
          <w:rFonts w:ascii="Consolas" w:hAnsi="Consolas"/>
          <w:color w:val="000000" w:themeColor="text1"/>
        </w:rPr>
        <w:t>var request = require('request');</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request(options, function (error, response, body) {</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if (!error &amp;&amp; response.statusCode == 200) {</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 Print out the response body</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console.log("Dialogflow response: " + JSON.stringify(body));</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840187"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BC713E" w:rsidRDefault="00BC713E" w:rsidP="00A461B3">
      <w:pPr>
        <w:spacing w:line="360" w:lineRule="auto"/>
      </w:pPr>
      <w:r>
        <w:t>Trong đó options là bản tin mà Server gửi lên cho DialogFlow. Bản tin options có dạng:</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var options = {</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url: 'https://api.dialogflow.com/v1/entities?v=20150910&amp;lang=en',</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method: 'PUT',</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headers: headers,</w:t>
      </w:r>
    </w:p>
    <w:p w:rsidR="00BC713E" w:rsidRP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body: body</w:t>
      </w:r>
    </w:p>
    <w:p w:rsidR="00BC713E" w:rsidRDefault="00BC713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6D08D2" w:rsidRDefault="006D08D2" w:rsidP="00A461B3">
      <w:pPr>
        <w:spacing w:line="360" w:lineRule="auto"/>
      </w:pPr>
      <w:r>
        <w:t xml:space="preserve">Url ở đây là địa chỉ do DialogFlow cung cấp cho chức năng cập nhật Entities theo phương thức PUT và địa chỉ này là cố định. </w:t>
      </w:r>
      <w:r w:rsidRPr="006D08D2">
        <w:rPr>
          <w:b/>
        </w:rPr>
        <w:t>Headers</w:t>
      </w:r>
      <w:r>
        <w:t xml:space="preserve"> của bản tin chứa </w:t>
      </w:r>
      <w:r w:rsidRPr="006D08D2">
        <w:rPr>
          <w:b/>
        </w:rPr>
        <w:t>Developer access token</w:t>
      </w:r>
      <w:r>
        <w:rPr>
          <w:b/>
        </w:rPr>
        <w:t xml:space="preserve"> </w:t>
      </w:r>
      <w:r>
        <w:t xml:space="preserve">của project trên DialogFlow: </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headers = {</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Authorization':    'Bearer b90129cb0a5a4b568bc2e960e1397168',</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Content-Type':     'application/json'</w:t>
      </w:r>
    </w:p>
    <w:p w:rsid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lastRenderedPageBreak/>
        <w:t xml:space="preserve">    }</w:t>
      </w:r>
    </w:p>
    <w:p w:rsidR="006D08D2" w:rsidRPr="006D08D2" w:rsidRDefault="006D08D2" w:rsidP="00A461B3">
      <w:pPr>
        <w:spacing w:line="360" w:lineRule="auto"/>
      </w:pPr>
      <w:r>
        <w:t>B</w:t>
      </w:r>
      <w:r w:rsidRPr="006D08D2">
        <w:t>ody của bả</w:t>
      </w:r>
      <w:r>
        <w:t xml:space="preserve">n tin là chuỗi JSON gồm 2 thông số là </w:t>
      </w:r>
      <w:r w:rsidRPr="004432BD">
        <w:rPr>
          <w:b/>
          <w:i/>
        </w:rPr>
        <w:t>entries</w:t>
      </w:r>
      <w:r>
        <w:t xml:space="preserve"> và </w:t>
      </w:r>
      <w:r w:rsidRPr="004432BD">
        <w:rPr>
          <w:b/>
          <w:i/>
        </w:rPr>
        <w:t>name</w:t>
      </w:r>
      <w:r>
        <w:t>. Entries là thông tin chứa chuỗi JSON danh sách kênh mà ứng dụng điện thoại gử</w:t>
      </w:r>
      <w:r w:rsidR="004432BD">
        <w:t>i lên, name có giá trị là ENTITIES:</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body =</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entries": data,</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name": ENTITIES</w:t>
      </w:r>
    </w:p>
    <w:p w:rsidR="006D08D2" w:rsidRP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Default="006D08D2"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4432BD" w:rsidRDefault="004432BD" w:rsidP="00A461B3">
      <w:pPr>
        <w:spacing w:line="360" w:lineRule="auto"/>
      </w:pPr>
      <w:r>
        <w:t xml:space="preserve">Dưới đây là hàm gửi chuỗi JSON danh sách kênh từ Server cho DialogFlow, tham số vào là </w:t>
      </w:r>
      <w:r w:rsidRPr="004432BD">
        <w:rPr>
          <w:b/>
        </w:rPr>
        <w:t>data</w:t>
      </w:r>
      <w:r>
        <w:t xml:space="preserve"> - chuỗi JSON danh sách kênh:</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function UpdateEntities(data){</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et the headers</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headers =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Authorization':    'Bearer b90129cb0a5a4b568bc2e960e1397168',</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tent-Type':     'application/json'</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Json to update entities, if not create -&gt; create new entities</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Json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entries": data,</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name": ENTITIES</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lastRenderedPageBreak/>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Sap xep lai bodyJson</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 = JSON.stringify(bodyJson);</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Configure the request</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options =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url: 'https://api.dialogflow.com/v1/entities?v=20150910&amp;lang=en',</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method: 'PUT',</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headers: headers,</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body: body</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tart the request</w:t>
      </w:r>
    </w:p>
    <w:p w:rsid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request(options, fun</w:t>
      </w:r>
      <w:r>
        <w:rPr>
          <w:rFonts w:ascii="Consolas" w:hAnsi="Consolas"/>
          <w:color w:val="000000" w:themeColor="text1"/>
        </w:rPr>
        <w:t>ction (error, response, body)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4432BD">
        <w:rPr>
          <w:rFonts w:ascii="Consolas" w:hAnsi="Consolas"/>
          <w:color w:val="000000" w:themeColor="text1"/>
        </w:rPr>
        <w:t>if (!error &amp;&amp; response.statusCode == 200)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Print out the response body</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sole.log("Dialogflow response: " + JSON.stringify(body));</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w:t>
      </w:r>
    </w:p>
    <w:p w:rsidR="001A6C8A" w:rsidRDefault="0028059E" w:rsidP="00A461B3">
      <w:pPr>
        <w:pStyle w:val="Heading3"/>
        <w:spacing w:line="360" w:lineRule="auto"/>
      </w:pPr>
      <w:bookmarkStart w:id="30" w:name="_Toc515747021"/>
      <w:r>
        <w:lastRenderedPageBreak/>
        <w:t>Điện thoại</w:t>
      </w:r>
      <w:r w:rsidR="001A6C8A">
        <w:t xml:space="preserve"> với Server</w:t>
      </w:r>
      <w:bookmarkEnd w:id="30"/>
    </w:p>
    <w:p w:rsidR="00233BCA" w:rsidRDefault="00233BCA" w:rsidP="00A461B3">
      <w:pPr>
        <w:keepNext/>
        <w:spacing w:line="360" w:lineRule="auto"/>
        <w:jc w:val="center"/>
      </w:pPr>
      <w:r>
        <w:object w:dxaOrig="10935" w:dyaOrig="10426">
          <v:shape id="_x0000_i1028" type="#_x0000_t75" style="width:391.5pt;height:372.75pt" o:ole="">
            <v:imagedata r:id="rId21" o:title=""/>
          </v:shape>
          <o:OLEObject Type="Embed" ProgID="Visio.Drawing.15" ShapeID="_x0000_i1028" DrawAspect="Content" ObjectID="_1589488970" r:id="rId22"/>
        </w:object>
      </w:r>
    </w:p>
    <w:p w:rsidR="00B71FE9" w:rsidRDefault="00233BCA" w:rsidP="00A461B3">
      <w:pPr>
        <w:pStyle w:val="Caption"/>
        <w:spacing w:line="360" w:lineRule="auto"/>
        <w:jc w:val="center"/>
        <w:rPr>
          <w:sz w:val="26"/>
          <w:szCs w:val="26"/>
        </w:rPr>
      </w:pPr>
      <w:bookmarkStart w:id="31" w:name="_Toc515746894"/>
      <w:r w:rsidRPr="00233BCA">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3</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3</w:t>
      </w:r>
      <w:r w:rsidR="0058123B">
        <w:rPr>
          <w:sz w:val="26"/>
          <w:szCs w:val="26"/>
        </w:rPr>
        <w:fldChar w:fldCharType="end"/>
      </w:r>
      <w:r w:rsidRPr="00233BCA">
        <w:rPr>
          <w:sz w:val="26"/>
          <w:szCs w:val="26"/>
        </w:rPr>
        <w:t>: Sơ đồ kết nối giữ</w:t>
      </w:r>
      <w:r w:rsidR="00844613">
        <w:rPr>
          <w:sz w:val="26"/>
          <w:szCs w:val="26"/>
        </w:rPr>
        <w:t>a điện thoại</w:t>
      </w:r>
      <w:r w:rsidRPr="00233BCA">
        <w:rPr>
          <w:sz w:val="26"/>
          <w:szCs w:val="26"/>
        </w:rPr>
        <w:t xml:space="preserve"> và server</w:t>
      </w:r>
      <w:bookmarkEnd w:id="31"/>
    </w:p>
    <w:p w:rsidR="00233BCA" w:rsidRDefault="00844613" w:rsidP="00A461B3">
      <w:pPr>
        <w:pStyle w:val="Heading4"/>
        <w:spacing w:line="360" w:lineRule="auto"/>
      </w:pPr>
      <w:r>
        <w:t>Điện thoại</w:t>
      </w:r>
      <w:r w:rsidR="001E3E16" w:rsidRPr="001E3E16">
        <w:t xml:space="preserve"> gửi tới Server</w:t>
      </w:r>
    </w:p>
    <w:p w:rsidR="001E3E16" w:rsidRDefault="001E3E16" w:rsidP="00A461B3">
      <w:pPr>
        <w:spacing w:line="360" w:lineRule="auto"/>
      </w:pPr>
      <w:r>
        <w:t>Ứng dụng điện thoại kết nối tớ</w:t>
      </w:r>
      <w:r w:rsidR="00F669BE">
        <w:t>i Server theo</w:t>
      </w:r>
      <w:r w:rsidR="00B75504">
        <w:t xml:space="preserve"> phương thức WebSocket, bản tin giao tiếp dưới dạng chuỗi JSON. Phía Server sẽ lắng nghe các sự kiện được gửi từ điện thoại, có 4 loại sự kiện được gửi từ điện thoại bao gồm:</w:t>
      </w:r>
    </w:p>
    <w:p w:rsidR="00B75504" w:rsidRDefault="00B75504" w:rsidP="00A461B3">
      <w:pPr>
        <w:pStyle w:val="ListParagraph"/>
        <w:numPr>
          <w:ilvl w:val="0"/>
          <w:numId w:val="9"/>
        </w:numPr>
        <w:spacing w:line="360" w:lineRule="auto"/>
      </w:pPr>
      <w:r>
        <w:t>Sự kiện điều khiể</w:t>
      </w:r>
      <w:r w:rsidR="005F0C67">
        <w:t>n Re</w:t>
      </w:r>
      <w:r>
        <w:t>lay nguồn điện</w:t>
      </w:r>
    </w:p>
    <w:p w:rsidR="00B75504" w:rsidRDefault="00B75504" w:rsidP="00A461B3">
      <w:pPr>
        <w:pStyle w:val="ListParagraph"/>
        <w:numPr>
          <w:ilvl w:val="0"/>
          <w:numId w:val="9"/>
        </w:numPr>
        <w:spacing w:line="360" w:lineRule="auto"/>
      </w:pPr>
      <w:r>
        <w:t>Sự kiện điều khiển tivi</w:t>
      </w:r>
    </w:p>
    <w:p w:rsidR="00B75504" w:rsidRDefault="00B75504" w:rsidP="00A461B3">
      <w:pPr>
        <w:pStyle w:val="ListParagraph"/>
        <w:numPr>
          <w:ilvl w:val="0"/>
          <w:numId w:val="9"/>
        </w:numPr>
        <w:spacing w:line="360" w:lineRule="auto"/>
      </w:pPr>
      <w:r>
        <w:t>Sự kiện cập nhật danh sách kênh</w:t>
      </w:r>
    </w:p>
    <w:p w:rsidR="009E2AF6" w:rsidRDefault="00B75504" w:rsidP="00A461B3">
      <w:pPr>
        <w:pStyle w:val="ListParagraph"/>
        <w:numPr>
          <w:ilvl w:val="0"/>
          <w:numId w:val="9"/>
        </w:numPr>
        <w:spacing w:line="360" w:lineRule="auto"/>
      </w:pPr>
      <w:r>
        <w:t>Sự kiện cập nhật trạ</w:t>
      </w:r>
      <w:r w:rsidR="005F0C67">
        <w:t>ng thái Re</w:t>
      </w:r>
      <w:r>
        <w:t>lay nguồn điện</w:t>
      </w:r>
    </w:p>
    <w:p w:rsidR="009E2AF6" w:rsidRPr="009E2AF6" w:rsidRDefault="009E2AF6" w:rsidP="00A461B3">
      <w:pPr>
        <w:pStyle w:val="ListParagraph"/>
        <w:numPr>
          <w:ilvl w:val="0"/>
          <w:numId w:val="15"/>
        </w:numPr>
        <w:spacing w:line="360" w:lineRule="auto"/>
        <w:rPr>
          <w:b/>
        </w:rPr>
      </w:pPr>
      <w:r w:rsidRPr="009E2AF6">
        <w:rPr>
          <w:b/>
        </w:rPr>
        <w:lastRenderedPageBreak/>
        <w:t>Sự kiện điều khiển relay</w:t>
      </w:r>
    </w:p>
    <w:p w:rsidR="00B75504" w:rsidRDefault="005F0C67" w:rsidP="00A461B3">
      <w:pPr>
        <w:spacing w:line="360" w:lineRule="auto"/>
      </w:pPr>
      <w:r>
        <w:t>Sự kiện điều khiển Relay được gửi đi khi người dùng có yêu cầu bât/tắt nguồn điện tivi từ ứng dụng.</w:t>
      </w:r>
    </w:p>
    <w:p w:rsidR="005F0C67" w:rsidRDefault="005F0C67" w:rsidP="00A461B3">
      <w:pPr>
        <w:keepNext/>
        <w:spacing w:line="360" w:lineRule="auto"/>
        <w:jc w:val="center"/>
      </w:pPr>
      <w:r>
        <w:rPr>
          <w:noProof/>
        </w:rPr>
        <w:drawing>
          <wp:inline distT="0" distB="0" distL="0" distR="0" wp14:anchorId="77E7A874" wp14:editId="0D3656B7">
            <wp:extent cx="3305175" cy="11684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5927" cy="1179368"/>
                    </a:xfrm>
                    <a:prstGeom prst="rect">
                      <a:avLst/>
                    </a:prstGeom>
                  </pic:spPr>
                </pic:pic>
              </a:graphicData>
            </a:graphic>
          </wp:inline>
        </w:drawing>
      </w:r>
    </w:p>
    <w:p w:rsidR="005F0C67" w:rsidRDefault="005F0C67" w:rsidP="00A461B3">
      <w:pPr>
        <w:pStyle w:val="Caption"/>
        <w:spacing w:line="360" w:lineRule="auto"/>
        <w:jc w:val="center"/>
        <w:rPr>
          <w:sz w:val="26"/>
          <w:szCs w:val="26"/>
        </w:rPr>
      </w:pPr>
      <w:bookmarkStart w:id="32" w:name="_Toc515746895"/>
      <w:r w:rsidRPr="005F0C67">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3</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4</w:t>
      </w:r>
      <w:r w:rsidR="0058123B">
        <w:rPr>
          <w:sz w:val="26"/>
          <w:szCs w:val="26"/>
        </w:rPr>
        <w:fldChar w:fldCharType="end"/>
      </w:r>
      <w:r w:rsidRPr="005F0C67">
        <w:rPr>
          <w:sz w:val="26"/>
          <w:szCs w:val="26"/>
        </w:rPr>
        <w:t>: Bật/tắt relay</w:t>
      </w:r>
      <w:bookmarkEnd w:id="32"/>
    </w:p>
    <w:p w:rsidR="005F0C67" w:rsidRDefault="005F0C67" w:rsidP="00A461B3">
      <w:pPr>
        <w:spacing w:line="360" w:lineRule="auto"/>
      </w:pPr>
      <w:r>
        <w:t>Chuỗi JSON của sự kiện bật tắt relay có dạng:</w:t>
      </w:r>
    </w:p>
    <w:p w:rsidR="005F0C67" w:rsidRDefault="005F0C6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5F0C67" w:rsidRDefault="00D2463C" w:rsidP="00A461B3">
      <w:pPr>
        <w:spacing w:line="360" w:lineRule="auto"/>
      </w:pPr>
      <w:r>
        <w:t>t</w:t>
      </w:r>
      <w:r w:rsidR="005F0C67">
        <w:t xml:space="preserve">rong đó Status là trạng thái của relay, 1 tương ứng với relay bật, 0 tương ứng với relay tắt. Sự kiện điều khiển relay có tên là </w:t>
      </w:r>
      <w:r w:rsidR="005F0C67" w:rsidRPr="009E2AF6">
        <w:rPr>
          <w:b/>
        </w:rPr>
        <w:t>APP_ESP</w:t>
      </w:r>
      <w:r w:rsidR="005F0C67">
        <w:t>, phía Server sẽ dựa vào tên sự kiện này để bắt được dữ liệ</w:t>
      </w:r>
      <w:r w:rsidR="009E2AF6">
        <w:t>u và gửi cho Raspberry Pi:</w:t>
      </w:r>
    </w:p>
    <w:p w:rsidR="005F0C67" w:rsidRPr="005F0C67" w:rsidRDefault="005F0C6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ocket.on("APP_ESP", function(data){</w:t>
      </w:r>
    </w:p>
    <w:p w:rsidR="005F0C67" w:rsidRPr="005F0C67" w:rsidRDefault="005F0C6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console.log("App send to Esp8266: " + JSON.stringify(data));</w:t>
      </w:r>
    </w:p>
    <w:p w:rsidR="005F0C67" w:rsidRPr="005F0C67" w:rsidRDefault="009E2AF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005F0C67" w:rsidRPr="005F0C67">
        <w:rPr>
          <w:rFonts w:ascii="Consolas" w:hAnsi="Consolas"/>
          <w:color w:val="000000" w:themeColor="text1"/>
        </w:rPr>
        <w:t>.emit("APP_ESP", data);</w:t>
      </w:r>
    </w:p>
    <w:p w:rsidR="005F0C67" w:rsidRDefault="005F0C67"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w:t>
      </w:r>
    </w:p>
    <w:p w:rsidR="009E2AF6" w:rsidRPr="009E2AF6" w:rsidRDefault="009E2AF6" w:rsidP="00A461B3">
      <w:pPr>
        <w:pStyle w:val="ListParagraph"/>
        <w:numPr>
          <w:ilvl w:val="0"/>
          <w:numId w:val="15"/>
        </w:numPr>
        <w:spacing w:line="360" w:lineRule="auto"/>
      </w:pPr>
      <w:r w:rsidRPr="009E2AF6">
        <w:rPr>
          <w:b/>
        </w:rPr>
        <w:t>Sự kiện điều khiển tivi</w:t>
      </w:r>
    </w:p>
    <w:p w:rsidR="009E2AF6" w:rsidRDefault="009E2AF6" w:rsidP="00A461B3">
      <w:pPr>
        <w:spacing w:line="360" w:lineRule="auto"/>
      </w:pPr>
      <w:r>
        <w:t xml:space="preserve">Sự kiện này được gửi đi khi người dùng yêu cầu chức năng ra lệnh bằng giọng nói trên ứng dụng để điều khiển tivi như tăng/giảm âm lượng, chuyển kênh,…Sự kiện điều khiển tivi có tên là </w:t>
      </w:r>
      <w:r w:rsidRPr="00DA5C81">
        <w:rPr>
          <w:b/>
        </w:rPr>
        <w:t>APP_RASPI</w:t>
      </w:r>
      <w:r>
        <w:t>, dữ liệu gửi lên là chuỗi JSON có dạng:</w:t>
      </w:r>
    </w:p>
    <w:p w:rsidR="009E2AF6" w:rsidRDefault="009E2AF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25"}</w:t>
      </w:r>
    </w:p>
    <w:p w:rsidR="009E2AF6" w:rsidRDefault="009E2AF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VOLUMEUP"}</w:t>
      </w:r>
    </w:p>
    <w:p w:rsidR="00DA5C81" w:rsidRDefault="00D2463C" w:rsidP="00A461B3">
      <w:pPr>
        <w:spacing w:line="360" w:lineRule="auto"/>
      </w:pPr>
      <w:r>
        <w:lastRenderedPageBreak/>
        <w:t>t</w:t>
      </w:r>
      <w:r w:rsidR="009E2AF6">
        <w:t xml:space="preserve">rong đó </w:t>
      </w:r>
      <w:r w:rsidR="009E2AF6" w:rsidRPr="00DA5C81">
        <w:rPr>
          <w:b/>
          <w:i/>
        </w:rPr>
        <w:t>remote</w:t>
      </w:r>
      <w:r w:rsidR="009E2AF6">
        <w:t xml:space="preserve"> là tên củ</w:t>
      </w:r>
      <w:r w:rsidR="00DA5C81">
        <w:t xml:space="preserve">a loại tivi, </w:t>
      </w:r>
      <w:r w:rsidR="00DA5C81" w:rsidRPr="00DA5C81">
        <w:rPr>
          <w:b/>
          <w:i/>
        </w:rPr>
        <w:t>code</w:t>
      </w:r>
      <w:r w:rsidR="00DA5C81">
        <w:t xml:space="preserve"> là thông tin điều khiển. Khi người dùng ra lệnh điều khiển kênh tivi thì </w:t>
      </w:r>
      <w:r w:rsidR="00DA5C81" w:rsidRPr="00DA5C81">
        <w:rPr>
          <w:b/>
          <w:i/>
        </w:rPr>
        <w:t>code</w:t>
      </w:r>
      <w:r w:rsidR="00DA5C81">
        <w:t xml:space="preserve"> có giá trị là số kênh tivi, khi lệnh điều khiển chức năng tivi thì code có giá trị là VOLUMEUP, VOLUMEDOWN,…Phía Server lắng nghe sự kiện </w:t>
      </w:r>
      <w:r w:rsidR="00DA5C81" w:rsidRPr="00DA5C81">
        <w:rPr>
          <w:b/>
        </w:rPr>
        <w:t>APP_RASPI</w:t>
      </w:r>
      <w:r w:rsidR="00DA5C81">
        <w:rPr>
          <w:b/>
        </w:rPr>
        <w:t xml:space="preserve"> </w:t>
      </w:r>
      <w:r w:rsidR="00DA5C81">
        <w:t>và gửi dữ liệu bắt được cho Raspberry:</w:t>
      </w:r>
    </w:p>
    <w:p w:rsidR="00DA5C81" w:rsidRPr="00DA5C81" w:rsidRDefault="00DA5C8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socket.on("APP_RASPI", function(data){</w:t>
      </w:r>
    </w:p>
    <w:p w:rsidR="00DA5C81" w:rsidRPr="00DA5C81" w:rsidRDefault="00DA5C8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console.log("App send to Raspberry: " + JSON.stringify(data));</w:t>
      </w:r>
    </w:p>
    <w:p w:rsidR="00DA5C81" w:rsidRPr="00DA5C81" w:rsidRDefault="00DA5C8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raspi.emit("APP_RASPI", data);</w:t>
      </w:r>
    </w:p>
    <w:p w:rsidR="00DA5C81" w:rsidRDefault="00DA5C8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w:t>
      </w:r>
    </w:p>
    <w:p w:rsidR="00DA5C81" w:rsidRDefault="00DA5C81" w:rsidP="00A461B3">
      <w:pPr>
        <w:pStyle w:val="ListParagraph"/>
        <w:numPr>
          <w:ilvl w:val="0"/>
          <w:numId w:val="15"/>
        </w:numPr>
        <w:spacing w:line="360" w:lineRule="auto"/>
        <w:rPr>
          <w:b/>
        </w:rPr>
      </w:pPr>
      <w:r w:rsidRPr="00DA5C81">
        <w:rPr>
          <w:b/>
        </w:rPr>
        <w:t>Sự kiện cập nhật danh sách kênh</w:t>
      </w:r>
    </w:p>
    <w:p w:rsidR="003865D2" w:rsidRDefault="002A6E32" w:rsidP="00A461B3">
      <w:pPr>
        <w:spacing w:line="360" w:lineRule="auto"/>
      </w:pPr>
      <w:r>
        <w:t>Sự kiệ</w:t>
      </w:r>
      <w:r w:rsidR="00281E7E">
        <w:t>n cập nhật danh sách kênh</w:t>
      </w:r>
      <w:r>
        <w:t xml:space="preserve"> được gửi đi khi người dùng chỉnh sửa, thêm mới hoặc xóa một kênh trong danh sách kênh.</w:t>
      </w:r>
      <w:r w:rsidR="003B3386">
        <w:t xml:space="preserve"> Mọi sự thay đổi trong danh sách kênh đều được gửi lên cho Server để Server gửi cho Google Assistant nhận biết được sự thay đổi đó. Sự kiện cập nhật danh sách kênh có tên CHANNEL, chuỗi JSON gửi lên có dạng:</w:t>
      </w:r>
    </w:p>
    <w:p w:rsidR="003B3386" w:rsidRDefault="003B338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3B3386" w:rsidRDefault="003B3386" w:rsidP="00A461B3">
      <w:pPr>
        <w:spacing w:line="360" w:lineRule="auto"/>
      </w:pPr>
      <w:r>
        <w:t xml:space="preserve">Trong đó </w:t>
      </w:r>
      <w:r w:rsidRPr="00281E7E">
        <w:rPr>
          <w:b/>
          <w:i/>
        </w:rPr>
        <w:t>value</w:t>
      </w:r>
      <w:r>
        <w:t xml:space="preserve"> có giá trị là số kênh trong danh sách kênh. Phía Server lắng nghe sự kiện CHANNEL và gửi dữ liệu thu được cho Google Assistan:</w:t>
      </w:r>
    </w:p>
    <w:p w:rsidR="003B3386" w:rsidRPr="003B3386" w:rsidRDefault="003B338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socket.on("CHANNEL", function(data){</w:t>
      </w:r>
    </w:p>
    <w:p w:rsidR="003B3386" w:rsidRPr="003B3386" w:rsidRDefault="003B338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console.log("App send Dialogflow list channel: " + JSON.stringify(data));</w:t>
      </w:r>
    </w:p>
    <w:p w:rsidR="003B3386" w:rsidRPr="003B3386" w:rsidRDefault="003B338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UpdateEntities(data);</w:t>
      </w:r>
    </w:p>
    <w:p w:rsidR="003B3386" w:rsidRPr="003B3386" w:rsidRDefault="003B3386"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w:t>
      </w:r>
    </w:p>
    <w:p w:rsidR="00337466" w:rsidRDefault="00337466" w:rsidP="00A461B3">
      <w:pPr>
        <w:spacing w:line="360" w:lineRule="auto"/>
        <w:rPr>
          <w:b/>
        </w:rPr>
      </w:pPr>
      <w:r>
        <w:rPr>
          <w:b/>
        </w:rPr>
        <w:br w:type="page"/>
      </w:r>
    </w:p>
    <w:p w:rsidR="00DA5C81" w:rsidRPr="00DA5C81" w:rsidRDefault="00DA5C81" w:rsidP="00A461B3">
      <w:pPr>
        <w:pStyle w:val="ListParagraph"/>
        <w:numPr>
          <w:ilvl w:val="0"/>
          <w:numId w:val="15"/>
        </w:numPr>
        <w:spacing w:line="360" w:lineRule="auto"/>
        <w:rPr>
          <w:b/>
        </w:rPr>
      </w:pPr>
      <w:r w:rsidRPr="00DA5C81">
        <w:rPr>
          <w:b/>
        </w:rPr>
        <w:lastRenderedPageBreak/>
        <w:t>Sự kiện cập nhật trạ</w:t>
      </w:r>
      <w:r>
        <w:rPr>
          <w:b/>
        </w:rPr>
        <w:t>ng thái relay</w:t>
      </w:r>
    </w:p>
    <w:p w:rsidR="00DA5C81" w:rsidRDefault="00281E7E" w:rsidP="00A461B3">
      <w:pPr>
        <w:spacing w:line="360" w:lineRule="auto"/>
      </w:pPr>
      <w:r>
        <w:t xml:space="preserve">Sự kiện cập nhật trạng thái relay được gửi đi mỗi khi người dùng mở ứng dụng trên điện thoại. Mục đích của sự kiện này là giúp cho người dùng biết được relay đang bật hay đang tắt. Sự kiện này có tên </w:t>
      </w:r>
      <w:r w:rsidRPr="00281E7E">
        <w:t>UPDATE</w:t>
      </w:r>
      <w:r>
        <w:t xml:space="preserve"> và dữ liệu gửi lên rỗng. Phía Server lắng nghe sự kiện UPDATE và gửi yêu cầu đến cho Raspberry:</w:t>
      </w:r>
    </w:p>
    <w:p w:rsidR="00281E7E" w:rsidRPr="00281E7E" w:rsidRDefault="00281E7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socket.on("UPDATE", function(){</w:t>
      </w:r>
    </w:p>
    <w:p w:rsidR="00281E7E" w:rsidRPr="00281E7E" w:rsidRDefault="00281E7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console.log("App request update to Esp");</w:t>
      </w:r>
    </w:p>
    <w:p w:rsidR="00281E7E" w:rsidRPr="00281E7E" w:rsidRDefault="00281E7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Pr="00281E7E">
        <w:rPr>
          <w:rFonts w:ascii="Consolas" w:hAnsi="Consolas"/>
          <w:color w:val="000000" w:themeColor="text1"/>
        </w:rPr>
        <w:t>.emit("UPDATE", "");</w:t>
      </w:r>
    </w:p>
    <w:p w:rsidR="00281E7E" w:rsidRDefault="00281E7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w:t>
      </w:r>
    </w:p>
    <w:p w:rsidR="00844613" w:rsidRDefault="00844613" w:rsidP="00A461B3">
      <w:pPr>
        <w:pStyle w:val="Heading4"/>
        <w:spacing w:line="360" w:lineRule="auto"/>
      </w:pPr>
      <w:r w:rsidRPr="001E3E16">
        <w:t>Server</w:t>
      </w:r>
      <w:r>
        <w:t xml:space="preserve"> gửi tới điện thoại</w:t>
      </w:r>
    </w:p>
    <w:p w:rsidR="00844613" w:rsidRDefault="00844613" w:rsidP="00A461B3">
      <w:pPr>
        <w:spacing w:line="360" w:lineRule="auto"/>
      </w:pPr>
      <w:r>
        <w:t xml:space="preserve">Khi người dùng mở ứng dụng lần đầu, ứng dụng sẽ yêu cầu cập nhật trạng thái của relay. Nhận được yêu cầu từ ứng dụng, Server sẽ gửi sự kiện </w:t>
      </w:r>
      <w:r w:rsidR="00D2463C" w:rsidRPr="00D2463C">
        <w:rPr>
          <w:b/>
        </w:rPr>
        <w:t>ESP_APP</w:t>
      </w:r>
      <w:r w:rsidR="00D2463C">
        <w:t xml:space="preserve"> đến ứng dụng, chuỗi JSON được gửi đi chứa thông tin trạng thái hiện tại của relay:</w:t>
      </w:r>
    </w:p>
    <w:p w:rsid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D2463C" w:rsidRDefault="00D2463C" w:rsidP="00A461B3">
      <w:pPr>
        <w:spacing w:line="360" w:lineRule="auto"/>
      </w:pPr>
      <w:r>
        <w:t>với 1 tương ứng với trạng thái bật, 0 tương ứng với trạng thái tắt.</w:t>
      </w:r>
    </w:p>
    <w:p w:rsidR="00D2463C" w:rsidRDefault="00D2463C" w:rsidP="00A461B3">
      <w:pPr>
        <w:spacing w:line="360" w:lineRule="auto"/>
      </w:pPr>
      <w:r>
        <w:t>Để gửi thông tin trạng thái của relay cho điện thoại, Server cần lắng nghe sự kiện cập nhật trạng thái relay từ Raspberry và gửi dữ liệu thu được cho điện thoại:</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aspi</w:t>
      </w:r>
      <w:r w:rsidRPr="00D2463C">
        <w:rPr>
          <w:rFonts w:ascii="Consolas" w:hAnsi="Consolas"/>
          <w:color w:val="000000" w:themeColor="text1"/>
        </w:rPr>
        <w:t>.on(</w:t>
      </w:r>
      <w:r>
        <w:rPr>
          <w:rFonts w:ascii="Consolas" w:hAnsi="Consolas"/>
          <w:color w:val="000000" w:themeColor="text1"/>
        </w:rPr>
        <w:t>'connection', function(socket){</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D2463C">
        <w:rPr>
          <w:rFonts w:ascii="Consolas" w:hAnsi="Consolas"/>
          <w:color w:val="000000" w:themeColor="text1"/>
        </w:rPr>
        <w:t>//Khi Esp gửi cho app trạng thái của replay</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socket.on("ESP_APP", function(data){</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console.log("Esp send to App: " + JSON.stringify(data));</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mobileApp.emit("ESP_APP", data);</w:t>
      </w:r>
    </w:p>
    <w:p w:rsidR="00D2463C"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844613" w:rsidRPr="00D2463C" w:rsidRDefault="00D2463C"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w:t>
      </w:r>
    </w:p>
    <w:p w:rsidR="001A6C8A" w:rsidRDefault="001A6C8A" w:rsidP="00A461B3">
      <w:pPr>
        <w:pStyle w:val="Heading3"/>
        <w:spacing w:line="360" w:lineRule="auto"/>
      </w:pPr>
      <w:bookmarkStart w:id="33" w:name="_Toc515747022"/>
      <w:r>
        <w:lastRenderedPageBreak/>
        <w:t>Raspberry Pi với Server</w:t>
      </w:r>
      <w:bookmarkEnd w:id="33"/>
    </w:p>
    <w:p w:rsidR="00844613" w:rsidRDefault="00104085" w:rsidP="00A461B3">
      <w:pPr>
        <w:keepNext/>
        <w:spacing w:line="360" w:lineRule="auto"/>
        <w:jc w:val="center"/>
      </w:pPr>
      <w:r>
        <w:object w:dxaOrig="10636" w:dyaOrig="10576">
          <v:shape id="_x0000_i1029" type="#_x0000_t75" style="width:357.75pt;height:355.5pt" o:ole="">
            <v:imagedata r:id="rId24" o:title=""/>
          </v:shape>
          <o:OLEObject Type="Embed" ProgID="Visio.Drawing.15" ShapeID="_x0000_i1029" DrawAspect="Content" ObjectID="_1589488971" r:id="rId25"/>
        </w:object>
      </w:r>
    </w:p>
    <w:p w:rsidR="0028059E" w:rsidRDefault="00844613" w:rsidP="00A461B3">
      <w:pPr>
        <w:pStyle w:val="Caption"/>
        <w:spacing w:line="360" w:lineRule="auto"/>
        <w:jc w:val="center"/>
        <w:rPr>
          <w:sz w:val="26"/>
          <w:szCs w:val="26"/>
        </w:rPr>
      </w:pPr>
      <w:bookmarkStart w:id="34" w:name="_Toc515746896"/>
      <w:r w:rsidRPr="00844613">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3</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5</w:t>
      </w:r>
      <w:r w:rsidR="0058123B">
        <w:rPr>
          <w:sz w:val="26"/>
          <w:szCs w:val="26"/>
        </w:rPr>
        <w:fldChar w:fldCharType="end"/>
      </w:r>
      <w:r w:rsidRPr="00844613">
        <w:rPr>
          <w:sz w:val="26"/>
          <w:szCs w:val="26"/>
        </w:rPr>
        <w:t>: Sơ đồ kết nối giữa Raspberry và Server</w:t>
      </w:r>
      <w:bookmarkEnd w:id="34"/>
    </w:p>
    <w:p w:rsidR="00844613" w:rsidRDefault="003105DB" w:rsidP="00A461B3">
      <w:pPr>
        <w:pStyle w:val="Heading4"/>
        <w:spacing w:line="360" w:lineRule="auto"/>
      </w:pPr>
      <w:r>
        <w:t>Raspberry gửi tới Server</w:t>
      </w:r>
    </w:p>
    <w:p w:rsidR="003105DB" w:rsidRDefault="007F3473" w:rsidP="00A461B3">
      <w:pPr>
        <w:spacing w:line="360" w:lineRule="auto"/>
      </w:pPr>
      <w:r>
        <w:t xml:space="preserve">Raspberry Pi giao tiếp với Server thông qua giao thức WebSocket, sự kiện mà Raspberry gửi lên cho Server là sự kiện cập nhật trạng thái của relay, tên sự kiện </w:t>
      </w:r>
      <w:r w:rsidRPr="007F3473">
        <w:t>ESP_APP</w:t>
      </w:r>
      <w:r>
        <w:t>, chuỗi JSON có dạng:</w:t>
      </w:r>
    </w:p>
    <w:p w:rsidR="007F3473" w:rsidRDefault="007F347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F3473" w:rsidRDefault="007F3473" w:rsidP="00A461B3">
      <w:pPr>
        <w:spacing w:line="360" w:lineRule="auto"/>
      </w:pPr>
      <w:r>
        <w:t>Với 1 tương ứng với trạng thái relay bật, 0 tương ứng với trạng thái relay tắt. Phía Server lắng nghe sự kiện ESP_APP và gửi dữ liệu thu được cho điện thoại:</w:t>
      </w:r>
    </w:p>
    <w:p w:rsidR="007F3473" w:rsidRPr="007F3473" w:rsidRDefault="007F347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lastRenderedPageBreak/>
        <w:t>socket.on("ESP_APP", function(data){</w:t>
      </w:r>
    </w:p>
    <w:p w:rsidR="007F3473" w:rsidRPr="007F3473" w:rsidRDefault="007F347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console.log("Esp send to App: " + JSON.stringify(data));</w:t>
      </w:r>
    </w:p>
    <w:p w:rsidR="007F3473" w:rsidRPr="007F3473" w:rsidRDefault="007F347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mobileApp.emit("ESP_APP", data);</w:t>
      </w:r>
    </w:p>
    <w:p w:rsidR="007F3473" w:rsidRPr="007F3473" w:rsidRDefault="007F347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w:t>
      </w:r>
    </w:p>
    <w:p w:rsidR="003105DB" w:rsidRDefault="003105DB" w:rsidP="00A461B3">
      <w:pPr>
        <w:pStyle w:val="Heading4"/>
        <w:spacing w:line="360" w:lineRule="auto"/>
      </w:pPr>
      <w:r>
        <w:t>Server gửi tới Raspberry</w:t>
      </w:r>
    </w:p>
    <w:p w:rsidR="007F3473" w:rsidRDefault="008A7001" w:rsidP="00A461B3">
      <w:pPr>
        <w:spacing w:line="360" w:lineRule="auto"/>
      </w:pPr>
      <w:r>
        <w:t xml:space="preserve">Khi người dùng ra lệnh điều khiển tivi từ ứng dụng điện thoại hay trợ lý ảo Google Assistant thì các lệnh sẽ được chuyển tới Server, Server sẽ phân tích dữ liệu và chuyển đến cho Raspberry. Sự kiện Server gửi cho Raspberry có tên </w:t>
      </w:r>
      <w:r w:rsidRPr="008A7001">
        <w:t>APP_RASPI</w:t>
      </w:r>
      <w:r>
        <w:t>, chuỗi JSON có dạng:</w:t>
      </w:r>
    </w:p>
    <w:p w:rsidR="008A7001" w:rsidRDefault="008A700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A7001">
        <w:rPr>
          <w:rFonts w:ascii="Consolas" w:hAnsi="Consolas"/>
          <w:color w:val="000000" w:themeColor="text1"/>
        </w:rPr>
        <w:t>{"remote": NAME_TV, "code": code}</w:t>
      </w:r>
    </w:p>
    <w:p w:rsidR="00926AD5" w:rsidRDefault="008A7001" w:rsidP="00A461B3">
      <w:pPr>
        <w:spacing w:line="360" w:lineRule="auto"/>
      </w:pPr>
      <w:r>
        <w:t xml:space="preserve">Trong đó, </w:t>
      </w:r>
      <w:r w:rsidRPr="008A7001">
        <w:rPr>
          <w:b/>
          <w:i/>
        </w:rPr>
        <w:t xml:space="preserve">remote </w:t>
      </w:r>
      <w:r>
        <w:t xml:space="preserve">là tên của loại tivi, </w:t>
      </w:r>
      <w:r w:rsidRPr="008A7001">
        <w:rPr>
          <w:b/>
          <w:i/>
        </w:rPr>
        <w:t>code</w:t>
      </w:r>
      <w:r>
        <w:t xml:space="preserve"> là lệnh mà người dùng muốn điều khiển. Ví dụ, người dùng ra lệnh tăng âm lượ</w:t>
      </w:r>
      <w:r w:rsidR="00926AD5">
        <w:t>ng thì chuỗi JSON là:</w:t>
      </w:r>
    </w:p>
    <w:p w:rsidR="00926AD5" w:rsidRPr="00926AD5" w:rsidRDefault="00926AD5"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926AD5">
        <w:rPr>
          <w:rFonts w:ascii="Consolas" w:hAnsi="Consolas"/>
          <w:color w:val="000000" w:themeColor="text1"/>
        </w:rPr>
        <w:t>}</w:t>
      </w:r>
    </w:p>
    <w:p w:rsidR="008A7001" w:rsidRPr="008A7001" w:rsidRDefault="00926AD5" w:rsidP="00A461B3">
      <w:pPr>
        <w:spacing w:line="360" w:lineRule="auto"/>
      </w:pPr>
      <w:r>
        <w:t>C</w:t>
      </w:r>
      <w:r w:rsidR="008A7001">
        <w:t xml:space="preserve">ác giá trị của </w:t>
      </w:r>
      <w:r w:rsidR="008A7001" w:rsidRPr="008A7001">
        <w:rPr>
          <w:b/>
          <w:i/>
        </w:rPr>
        <w:t>code</w:t>
      </w:r>
      <w:r w:rsidR="008A7001">
        <w:t xml:space="preserve"> sẽ được Server xử lý khi nhận được lệnh của người dùng. </w:t>
      </w:r>
      <w:r w:rsidR="008A7001" w:rsidRPr="008A7001">
        <w:rPr>
          <w:b/>
          <w:i/>
        </w:rPr>
        <w:t>Remote</w:t>
      </w:r>
      <w:r w:rsidR="008A7001">
        <w:t xml:space="preserve"> là thông tin tên của chủng loại tivi, tính năng này chưa được phát triển và được để mặc định trong Project này.</w:t>
      </w:r>
    </w:p>
    <w:p w:rsidR="002754E1" w:rsidRPr="002754E1" w:rsidRDefault="001A6C8A" w:rsidP="00A461B3">
      <w:pPr>
        <w:pStyle w:val="Heading2"/>
        <w:spacing w:line="360" w:lineRule="auto"/>
        <w:rPr>
          <w:sz w:val="28"/>
          <w:szCs w:val="32"/>
        </w:rPr>
      </w:pPr>
      <w:bookmarkStart w:id="35" w:name="_Toc515747023"/>
      <w:r>
        <w:t>Kết luận</w:t>
      </w:r>
      <w:bookmarkEnd w:id="35"/>
    </w:p>
    <w:p w:rsidR="002C6AE2" w:rsidRDefault="00946E96" w:rsidP="00A461B3">
      <w:pPr>
        <w:spacing w:line="360" w:lineRule="auto"/>
      </w:pPr>
      <w:r>
        <w:t>Server được thiết kế để kết nối các thiết bị ra lệnh của người dùng với thiết bị thực thi là Raspberry Pi, phương thức kết nối sử dụng chủ yếu là WebSocket, đảm bảo các Client luôn được kết nối với Server theo thời gian thực.</w:t>
      </w:r>
      <w:r w:rsidR="002C6AE2">
        <w:t xml:space="preserve"> Server quản lý các kết nối đến theo hướng sự kiện, kết hợp với khả năng chạy non-blocking của Nodejs đã giúp cho Server có thể xử lý nhiều sự kiện cùng một lúc.</w:t>
      </w:r>
    </w:p>
    <w:p w:rsidR="005E2C74" w:rsidRDefault="00193D79" w:rsidP="00A461B3">
      <w:pPr>
        <w:spacing w:line="360" w:lineRule="auto"/>
      </w:pPr>
      <w:r>
        <w:t xml:space="preserve">Server đã nhận được các lệnh của người dùng gửi lên thông qua ứng dụng trên điện thoại và trợ lý ảo Google Assistant, dữ liệu gửi lên cho server là chuỗi JSON chứa </w:t>
      </w:r>
      <w:r>
        <w:lastRenderedPageBreak/>
        <w:t>thông tin về lệnh của người dùng.</w:t>
      </w:r>
      <w:r w:rsidR="005E2C74">
        <w:t xml:space="preserve"> Dữ liệu gửi lên được Server xử lý và gửi cho thiết bị thực thi là Raspberry để thực hiện các công việc tiếp theo.</w:t>
      </w:r>
    </w:p>
    <w:p w:rsidR="00055ADA" w:rsidRPr="005E2C74" w:rsidRDefault="005E2C74" w:rsidP="00A461B3">
      <w:pPr>
        <w:spacing w:line="360" w:lineRule="auto"/>
      </w:pPr>
      <w:r>
        <w:t>Điểm hạn chế lớn nhất của Server là chưa quản lý được người dùng và số lượng thiết bị kết nối tới, do đó việc triển khai hệ thống cho nhiều người dùng là chưa khả thi. Hiện tại hệ thống chỉ dừng lại dưới dạng mô hình cho một người dùng và một bộ thiết bị đi kèm, để triển khai cho nhiều người dùng thì Server cần có cơ sở dữ liệu cũng như chức năng quản lý người dùng và quản lý thiết bị kết nối tới.</w:t>
      </w:r>
      <w:r w:rsidR="00055ADA" w:rsidRPr="00026A41">
        <w:br w:type="page"/>
      </w:r>
    </w:p>
    <w:p w:rsidR="003766BB" w:rsidRPr="00026A41" w:rsidRDefault="003766BB" w:rsidP="00A461B3">
      <w:pPr>
        <w:pStyle w:val="Heading1"/>
        <w:spacing w:line="360" w:lineRule="auto"/>
        <w:jc w:val="center"/>
      </w:pPr>
      <w:bookmarkStart w:id="36" w:name="_Toc515747024"/>
      <w:r w:rsidRPr="00026A41">
        <w:lastRenderedPageBreak/>
        <w:t xml:space="preserve">THIẾT KẾ </w:t>
      </w:r>
      <w:r w:rsidR="00A52397">
        <w:t>ỨNG DỤNG TRÊN ĐIỆN THOẠI</w:t>
      </w:r>
      <w:bookmarkEnd w:id="36"/>
    </w:p>
    <w:p w:rsidR="00946E10" w:rsidRPr="007617F4" w:rsidRDefault="00627B18" w:rsidP="00A461B3">
      <w:pPr>
        <w:pStyle w:val="Heading2"/>
        <w:spacing w:line="360" w:lineRule="auto"/>
      </w:pPr>
      <w:bookmarkStart w:id="37" w:name="_Toc515747025"/>
      <w:r>
        <w:t>Tổng quan</w:t>
      </w:r>
      <w:bookmarkEnd w:id="37"/>
    </w:p>
    <w:p w:rsidR="0005192B" w:rsidRDefault="00DD467E" w:rsidP="00A461B3">
      <w:pPr>
        <w:spacing w:line="360" w:lineRule="auto"/>
      </w:pPr>
      <w:r w:rsidRPr="00026A41">
        <w:t>Ứng dụ</w:t>
      </w:r>
      <w:r w:rsidR="000B0601" w:rsidRPr="00026A41">
        <w:t>ng được viết trên nền tảng hệ điề</w:t>
      </w:r>
      <w:r w:rsidR="0005192B">
        <w:t>u hành Android, có 3 chức năng chính:</w:t>
      </w:r>
    </w:p>
    <w:p w:rsidR="0005192B" w:rsidRDefault="009471FC" w:rsidP="00A461B3">
      <w:pPr>
        <w:pStyle w:val="ListParagraph"/>
        <w:numPr>
          <w:ilvl w:val="0"/>
          <w:numId w:val="7"/>
        </w:numPr>
        <w:spacing w:line="360" w:lineRule="auto"/>
        <w:rPr>
          <w:color w:val="000000" w:themeColor="text1"/>
        </w:rPr>
      </w:pPr>
      <w:r>
        <w:rPr>
          <w:color w:val="000000" w:themeColor="text1"/>
        </w:rPr>
        <w:t>Điều khiển bật/tắt nguồn điện của tivi</w:t>
      </w:r>
      <w:r w:rsidR="00965045">
        <w:rPr>
          <w:color w:val="000000" w:themeColor="text1"/>
        </w:rPr>
        <w:t>.</w:t>
      </w:r>
    </w:p>
    <w:p w:rsidR="009471FC" w:rsidRDefault="009471FC" w:rsidP="00A461B3">
      <w:pPr>
        <w:pStyle w:val="ListParagraph"/>
        <w:numPr>
          <w:ilvl w:val="0"/>
          <w:numId w:val="7"/>
        </w:numPr>
        <w:spacing w:line="360" w:lineRule="auto"/>
        <w:rPr>
          <w:color w:val="000000" w:themeColor="text1"/>
        </w:rPr>
      </w:pPr>
      <w:r>
        <w:rPr>
          <w:color w:val="000000" w:themeColor="text1"/>
        </w:rPr>
        <w:t>Cho phép người dùng cài đặt danh sách kênh</w:t>
      </w:r>
      <w:r w:rsidR="00965045">
        <w:rPr>
          <w:color w:val="000000" w:themeColor="text1"/>
        </w:rPr>
        <w:t>.</w:t>
      </w:r>
    </w:p>
    <w:p w:rsidR="009471FC" w:rsidRDefault="009471FC" w:rsidP="00A461B3">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r w:rsidR="00965045">
        <w:rPr>
          <w:color w:val="000000" w:themeColor="text1"/>
        </w:rPr>
        <w:t>.</w:t>
      </w:r>
    </w:p>
    <w:p w:rsidR="007617F4" w:rsidRDefault="007617F4" w:rsidP="00A461B3">
      <w:pPr>
        <w:keepNext/>
        <w:spacing w:line="360" w:lineRule="auto"/>
        <w:jc w:val="center"/>
      </w:pPr>
      <w:r w:rsidRPr="007617F4">
        <w:rPr>
          <w:noProof/>
        </w:rPr>
        <w:drawing>
          <wp:inline distT="0" distB="0" distL="0" distR="0">
            <wp:extent cx="2405658" cy="4276725"/>
            <wp:effectExtent l="0" t="0" r="0" b="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14595" cy="4292613"/>
                    </a:xfrm>
                    <a:prstGeom prst="rect">
                      <a:avLst/>
                    </a:prstGeom>
                    <a:noFill/>
                    <a:ln>
                      <a:noFill/>
                    </a:ln>
                  </pic:spPr>
                </pic:pic>
              </a:graphicData>
            </a:graphic>
          </wp:inline>
        </w:drawing>
      </w:r>
    </w:p>
    <w:p w:rsidR="007617F4" w:rsidRDefault="007617F4" w:rsidP="00A461B3">
      <w:pPr>
        <w:pStyle w:val="Caption"/>
        <w:spacing w:line="360" w:lineRule="auto"/>
        <w:jc w:val="center"/>
        <w:rPr>
          <w:sz w:val="26"/>
          <w:szCs w:val="26"/>
        </w:rPr>
      </w:pPr>
      <w:bookmarkStart w:id="38" w:name="_Toc515746897"/>
      <w:r w:rsidRPr="007617F4">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4</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7617F4">
        <w:rPr>
          <w:sz w:val="26"/>
          <w:szCs w:val="26"/>
        </w:rPr>
        <w:t>: Giao diện chính của ứng dụng</w:t>
      </w:r>
      <w:bookmarkEnd w:id="38"/>
    </w:p>
    <w:p w:rsidR="00627B18" w:rsidRPr="00627B18" w:rsidRDefault="00627B18" w:rsidP="00A461B3">
      <w:pPr>
        <w:pStyle w:val="Heading2"/>
        <w:numPr>
          <w:ilvl w:val="1"/>
          <w:numId w:val="27"/>
        </w:numPr>
        <w:spacing w:line="360" w:lineRule="auto"/>
      </w:pPr>
      <w:bookmarkStart w:id="39" w:name="_Toc515747026"/>
      <w:r>
        <w:lastRenderedPageBreak/>
        <w:t>Thiết kế các chức năng</w:t>
      </w:r>
      <w:bookmarkEnd w:id="39"/>
    </w:p>
    <w:p w:rsidR="006906C6" w:rsidRDefault="007617F4" w:rsidP="00A461B3">
      <w:pPr>
        <w:pStyle w:val="Heading3"/>
        <w:spacing w:line="360" w:lineRule="auto"/>
      </w:pPr>
      <w:bookmarkStart w:id="40" w:name="_Toc515747027"/>
      <w:r>
        <w:t>Điều khiển bật/tắt nguồn tivi</w:t>
      </w:r>
      <w:bookmarkEnd w:id="40"/>
    </w:p>
    <w:p w:rsidR="007617F4" w:rsidRDefault="007617F4" w:rsidP="00A461B3">
      <w:pPr>
        <w:spacing w:line="360" w:lineRule="auto"/>
      </w:pPr>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A461B3">
      <w:pPr>
        <w:keepNext/>
        <w:spacing w:line="360" w:lineRule="auto"/>
        <w:jc w:val="center"/>
      </w:pPr>
      <w:r>
        <w:rPr>
          <w:noProof/>
        </w:rPr>
        <w:drawing>
          <wp:inline distT="0" distB="0" distL="0" distR="0" wp14:anchorId="49AE3AF6" wp14:editId="1F1C7A38">
            <wp:extent cx="2924175" cy="10337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1415" cy="1054035"/>
                    </a:xfrm>
                    <a:prstGeom prst="rect">
                      <a:avLst/>
                    </a:prstGeom>
                  </pic:spPr>
                </pic:pic>
              </a:graphicData>
            </a:graphic>
          </wp:inline>
        </w:drawing>
      </w:r>
    </w:p>
    <w:p w:rsidR="00D76305" w:rsidRDefault="00D76305" w:rsidP="00A461B3">
      <w:pPr>
        <w:pStyle w:val="Caption"/>
        <w:spacing w:line="360" w:lineRule="auto"/>
        <w:jc w:val="center"/>
        <w:rPr>
          <w:sz w:val="26"/>
          <w:szCs w:val="26"/>
        </w:rPr>
      </w:pPr>
      <w:bookmarkStart w:id="41" w:name="_Toc515746898"/>
      <w:r w:rsidRPr="00D76305">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4</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2</w:t>
      </w:r>
      <w:r w:rsidR="0058123B">
        <w:rPr>
          <w:sz w:val="26"/>
          <w:szCs w:val="26"/>
        </w:rPr>
        <w:fldChar w:fldCharType="end"/>
      </w:r>
      <w:r w:rsidRPr="00D76305">
        <w:rPr>
          <w:sz w:val="26"/>
          <w:szCs w:val="26"/>
        </w:rPr>
        <w:t>: Chức năng bật/tắt nguồn điện</w:t>
      </w:r>
      <w:bookmarkEnd w:id="41"/>
    </w:p>
    <w:p w:rsidR="003D656E" w:rsidRDefault="003D656E" w:rsidP="00A461B3">
      <w:pPr>
        <w:spacing w:line="360" w:lineRule="auto"/>
      </w:pPr>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w:t>
      </w:r>
      <w:r w:rsidRPr="00965045">
        <w:rPr>
          <w:b/>
        </w:rPr>
        <w:t>checked</w:t>
      </w:r>
      <w:r w:rsidRPr="003D656E">
        <w:t xml:space="preserve"> và </w:t>
      </w:r>
      <w:r w:rsidRPr="00965045">
        <w:rPr>
          <w:b/>
        </w:rPr>
        <w:t xml:space="preserve">unchecked </w:t>
      </w:r>
      <w:r w:rsidRPr="003D656E">
        <w:t>của một nút thông qua mộ</w:t>
      </w:r>
      <w:r w:rsidR="00965045">
        <w:t xml:space="preserve">t </w:t>
      </w:r>
      <w:r w:rsidRPr="003D656E">
        <w:t>thanh trượt cho ngườ</w:t>
      </w:r>
      <w:r>
        <w:t>i dùng. Switch có 2 b</w:t>
      </w:r>
      <w:r w:rsidRPr="003D656E">
        <w:t xml:space="preserve">utton cơ bản là </w:t>
      </w:r>
      <w:r w:rsidRPr="00965045">
        <w:rPr>
          <w:b/>
        </w:rPr>
        <w:t>on/off</w:t>
      </w:r>
      <w:r w:rsidRPr="003D656E">
        <w:t xml:space="preserve"> cho biết trạng thái củ</w:t>
      </w:r>
      <w:r>
        <w:t>a Switch.</w:t>
      </w:r>
    </w:p>
    <w:p w:rsidR="00965045" w:rsidRDefault="009828A3" w:rsidP="00A461B3">
      <w:pPr>
        <w:spacing w:line="360" w:lineRule="auto"/>
      </w:pPr>
      <w:r>
        <w:t>Khi người dùng ra lệnh điều khiển lên Switch, ứng dụng sẽ gửi sự kiện lên cho Server, bản tin gửi lên là một chuỗi JSON có dạng:</w:t>
      </w:r>
    </w:p>
    <w:p w:rsidR="009828A3" w:rsidRDefault="009828A3"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F30036" w:rsidRPr="003D656E" w:rsidRDefault="009828A3" w:rsidP="00A461B3">
      <w:pPr>
        <w:spacing w:line="360" w:lineRule="auto"/>
      </w:pPr>
      <w:r>
        <w:t xml:space="preserve">trong đó 1 tương ứng với trạng thái bật, 0 tương ứng với trạng thái tắt. </w:t>
      </w:r>
    </w:p>
    <w:p w:rsidR="00067AA8" w:rsidRDefault="00067AA8" w:rsidP="00A461B3">
      <w:pPr>
        <w:pStyle w:val="Heading3"/>
        <w:spacing w:line="360" w:lineRule="auto"/>
      </w:pPr>
      <w:bookmarkStart w:id="42" w:name="_Toc515747028"/>
      <w:r w:rsidRPr="00026A41">
        <w:t>Danh sách kênh</w:t>
      </w:r>
      <w:bookmarkEnd w:id="42"/>
    </w:p>
    <w:p w:rsidR="000A7C67" w:rsidRPr="00026A41" w:rsidRDefault="00B648B8" w:rsidP="00A461B3">
      <w:pPr>
        <w:spacing w:line="360" w:lineRule="auto"/>
        <w:rPr>
          <w:color w:val="000000" w:themeColor="text1"/>
        </w:rPr>
      </w:pPr>
      <w:r w:rsidRPr="00026A41">
        <w:rPr>
          <w:color w:val="000000" w:themeColor="text1"/>
        </w:rPr>
        <w:t>Danh sách kênh hiển thị các kênh do người dùng thêm vào. Mộ</w:t>
      </w:r>
      <w:r w:rsidR="009828A3">
        <w:rPr>
          <w:color w:val="000000" w:themeColor="text1"/>
        </w:rPr>
        <w:t>t kênh có ba</w:t>
      </w:r>
      <w:r w:rsidRPr="00026A41">
        <w:rPr>
          <w:color w:val="000000" w:themeColor="text1"/>
        </w:rPr>
        <w:t xml:space="preserve"> thông số chính đó là: </w:t>
      </w:r>
    </w:p>
    <w:p w:rsidR="00B648B8" w:rsidRPr="00026A41" w:rsidRDefault="00B648B8" w:rsidP="00A461B3">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A461B3">
      <w:pPr>
        <w:pStyle w:val="ListParagraph"/>
        <w:numPr>
          <w:ilvl w:val="0"/>
          <w:numId w:val="3"/>
        </w:numPr>
        <w:spacing w:line="360" w:lineRule="auto"/>
        <w:rPr>
          <w:color w:val="000000" w:themeColor="text1"/>
        </w:rPr>
      </w:pPr>
      <w:r w:rsidRPr="00026A41">
        <w:rPr>
          <w:b/>
          <w:color w:val="000000" w:themeColor="text1"/>
        </w:rPr>
        <w:lastRenderedPageBreak/>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A461B3">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A461B3">
      <w:pPr>
        <w:pStyle w:val="ListParagraph"/>
        <w:keepNext/>
        <w:spacing w:line="360" w:lineRule="auto"/>
        <w:ind w:left="927" w:firstLine="0"/>
        <w:jc w:val="center"/>
      </w:pPr>
      <w:r>
        <w:rPr>
          <w:noProof/>
        </w:rPr>
        <w:drawing>
          <wp:inline distT="0" distB="0" distL="0" distR="0">
            <wp:extent cx="2759888" cy="39433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536" cy="3964279"/>
                    </a:xfrm>
                    <a:prstGeom prst="rect">
                      <a:avLst/>
                    </a:prstGeom>
                    <a:noFill/>
                    <a:ln>
                      <a:noFill/>
                    </a:ln>
                  </pic:spPr>
                </pic:pic>
              </a:graphicData>
            </a:graphic>
          </wp:inline>
        </w:drawing>
      </w:r>
    </w:p>
    <w:p w:rsidR="00796816" w:rsidRPr="00796816" w:rsidRDefault="00796816" w:rsidP="00A461B3">
      <w:pPr>
        <w:pStyle w:val="Caption"/>
        <w:spacing w:line="360" w:lineRule="auto"/>
        <w:jc w:val="center"/>
        <w:rPr>
          <w:color w:val="000000" w:themeColor="text1"/>
          <w:sz w:val="26"/>
          <w:szCs w:val="26"/>
        </w:rPr>
      </w:pPr>
      <w:bookmarkStart w:id="43" w:name="_Toc515746899"/>
      <w:r w:rsidRPr="00796816">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4</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3</w:t>
      </w:r>
      <w:r w:rsidR="0058123B">
        <w:rPr>
          <w:sz w:val="26"/>
          <w:szCs w:val="26"/>
        </w:rPr>
        <w:fldChar w:fldCharType="end"/>
      </w:r>
      <w:r w:rsidRPr="00796816">
        <w:rPr>
          <w:sz w:val="26"/>
          <w:szCs w:val="26"/>
        </w:rPr>
        <w:t>: Danh sách cài đặt kênh</w:t>
      </w:r>
      <w:bookmarkEnd w:id="43"/>
    </w:p>
    <w:p w:rsidR="00666961" w:rsidRPr="00026A41" w:rsidRDefault="00A57575" w:rsidP="00A461B3">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r w:rsidR="009828A3">
        <w:rPr>
          <w:color w:val="000000" w:themeColor="text1"/>
        </w:rPr>
        <w:t xml:space="preserve"> </w:t>
      </w:r>
      <w:r w:rsidR="00666961" w:rsidRPr="00026A41">
        <w:rPr>
          <w:b/>
          <w:color w:val="000000" w:themeColor="text1"/>
        </w:rPr>
        <w:t>ListView</w:t>
      </w:r>
      <w:r w:rsidR="00457BA3">
        <w:rPr>
          <w:color w:val="000000" w:themeColor="text1"/>
        </w:rPr>
        <w:t xml:space="preserve"> là một</w:t>
      </w:r>
      <w:r w:rsidR="00666961" w:rsidRPr="00026A41">
        <w:rPr>
          <w:color w:val="000000" w:themeColor="text1"/>
        </w:rPr>
        <w:t xml:space="preserve"> </w:t>
      </w:r>
      <w:r w:rsidR="00666961" w:rsidRPr="00026A41">
        <w:rPr>
          <w:b/>
          <w:color w:val="000000" w:themeColor="text1"/>
        </w:rPr>
        <w:t>GroupView</w:t>
      </w:r>
      <w:r w:rsidR="00666961" w:rsidRPr="00026A41">
        <w:rPr>
          <w:color w:val="000000" w:themeColor="text1"/>
        </w:rPr>
        <w:t xml:space="preserve"> sẽ giúp chúng ta hiển thị dữ liệu lên màn hình dưới dạ</w:t>
      </w:r>
      <w:r w:rsidR="00457BA3">
        <w:rPr>
          <w:color w:val="000000" w:themeColor="text1"/>
        </w:rPr>
        <w:t>ng một</w:t>
      </w:r>
      <w:r w:rsidR="00666961" w:rsidRPr="00026A41">
        <w:rPr>
          <w:color w:val="000000" w:themeColor="text1"/>
        </w:rPr>
        <w:t xml:space="preserve"> danh sách (có thể theo chiều đứng, hoặc nằm ngang).</w:t>
      </w:r>
    </w:p>
    <w:p w:rsidR="00DB2F14" w:rsidRPr="00026A41" w:rsidRDefault="00DB2F14" w:rsidP="00A461B3">
      <w:pPr>
        <w:spacing w:line="360" w:lineRule="auto"/>
        <w:rPr>
          <w:color w:val="000000" w:themeColor="text1"/>
        </w:rPr>
      </w:pPr>
    </w:p>
    <w:p w:rsidR="00666961" w:rsidRPr="00026A41" w:rsidRDefault="00200043" w:rsidP="00A461B3">
      <w:pPr>
        <w:keepNext/>
        <w:spacing w:line="360" w:lineRule="auto"/>
        <w:jc w:val="center"/>
        <w:rPr>
          <w:color w:val="000000" w:themeColor="text1"/>
        </w:rPr>
      </w:pPr>
      <w:r w:rsidRPr="00026A41">
        <w:rPr>
          <w:color w:val="000000" w:themeColor="text1"/>
        </w:rPr>
        <w:object w:dxaOrig="6511" w:dyaOrig="7171">
          <v:shape id="_x0000_i1030" type="#_x0000_t75" style="width:234.75pt;height:261pt" o:ole="">
            <v:imagedata r:id="rId28" o:title=""/>
          </v:shape>
          <o:OLEObject Type="Embed" ProgID="Visio.Drawing.15" ShapeID="_x0000_i1030" DrawAspect="Content" ObjectID="_1589488972" r:id="rId29"/>
        </w:object>
      </w:r>
    </w:p>
    <w:p w:rsidR="00DB2F14" w:rsidRPr="00026A41" w:rsidRDefault="00666961" w:rsidP="00A461B3">
      <w:pPr>
        <w:pStyle w:val="Caption"/>
        <w:spacing w:line="360" w:lineRule="auto"/>
        <w:jc w:val="center"/>
        <w:rPr>
          <w:color w:val="000000" w:themeColor="text1"/>
          <w:sz w:val="26"/>
          <w:szCs w:val="26"/>
        </w:rPr>
      </w:pPr>
      <w:bookmarkStart w:id="44" w:name="_Toc515746900"/>
      <w:r w:rsidRPr="00026A41">
        <w:rPr>
          <w:color w:val="000000" w:themeColor="text1"/>
          <w:sz w:val="26"/>
          <w:szCs w:val="26"/>
        </w:rPr>
        <w:t xml:space="preserve">Hình </w:t>
      </w:r>
      <w:r w:rsidR="0058123B">
        <w:rPr>
          <w:color w:val="000000" w:themeColor="text1"/>
          <w:sz w:val="26"/>
          <w:szCs w:val="26"/>
        </w:rPr>
        <w:fldChar w:fldCharType="begin"/>
      </w:r>
      <w:r w:rsidR="0058123B">
        <w:rPr>
          <w:color w:val="000000" w:themeColor="text1"/>
          <w:sz w:val="26"/>
          <w:szCs w:val="26"/>
        </w:rPr>
        <w:instrText xml:space="preserve"> STYLEREF 1 \s </w:instrText>
      </w:r>
      <w:r w:rsidR="0058123B">
        <w:rPr>
          <w:color w:val="000000" w:themeColor="text1"/>
          <w:sz w:val="26"/>
          <w:szCs w:val="26"/>
        </w:rPr>
        <w:fldChar w:fldCharType="separate"/>
      </w:r>
      <w:r w:rsidR="00A461B3">
        <w:rPr>
          <w:noProof/>
          <w:color w:val="000000" w:themeColor="text1"/>
          <w:sz w:val="26"/>
          <w:szCs w:val="26"/>
        </w:rPr>
        <w:t>4</w:t>
      </w:r>
      <w:r w:rsidR="0058123B">
        <w:rPr>
          <w:color w:val="000000" w:themeColor="text1"/>
          <w:sz w:val="26"/>
          <w:szCs w:val="26"/>
        </w:rPr>
        <w:fldChar w:fldCharType="end"/>
      </w:r>
      <w:r w:rsidR="0058123B">
        <w:rPr>
          <w:color w:val="000000" w:themeColor="text1"/>
          <w:sz w:val="26"/>
          <w:szCs w:val="26"/>
        </w:rPr>
        <w:t>.</w:t>
      </w:r>
      <w:r w:rsidR="0058123B">
        <w:rPr>
          <w:color w:val="000000" w:themeColor="text1"/>
          <w:sz w:val="26"/>
          <w:szCs w:val="26"/>
        </w:rPr>
        <w:fldChar w:fldCharType="begin"/>
      </w:r>
      <w:r w:rsidR="0058123B">
        <w:rPr>
          <w:color w:val="000000" w:themeColor="text1"/>
          <w:sz w:val="26"/>
          <w:szCs w:val="26"/>
        </w:rPr>
        <w:instrText xml:space="preserve"> SEQ Hình \* ARABIC \s 1 </w:instrText>
      </w:r>
      <w:r w:rsidR="0058123B">
        <w:rPr>
          <w:color w:val="000000" w:themeColor="text1"/>
          <w:sz w:val="26"/>
          <w:szCs w:val="26"/>
        </w:rPr>
        <w:fldChar w:fldCharType="separate"/>
      </w:r>
      <w:r w:rsidR="00A461B3">
        <w:rPr>
          <w:noProof/>
          <w:color w:val="000000" w:themeColor="text1"/>
          <w:sz w:val="26"/>
          <w:szCs w:val="26"/>
        </w:rPr>
        <w:t>4</w:t>
      </w:r>
      <w:r w:rsidR="0058123B">
        <w:rPr>
          <w:color w:val="000000" w:themeColor="text1"/>
          <w:sz w:val="26"/>
          <w:szCs w:val="26"/>
        </w:rPr>
        <w:fldChar w:fldCharType="end"/>
      </w:r>
      <w:r w:rsidRPr="00026A41">
        <w:rPr>
          <w:color w:val="000000" w:themeColor="text1"/>
          <w:sz w:val="26"/>
          <w:szCs w:val="26"/>
        </w:rPr>
        <w:t>: Sơ đồ xây dựng một ListView</w:t>
      </w:r>
      <w:bookmarkEnd w:id="44"/>
    </w:p>
    <w:p w:rsidR="00666961" w:rsidRPr="00026A41" w:rsidRDefault="00666961" w:rsidP="00A461B3">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A461B3">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A461B3">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A461B3">
      <w:pPr>
        <w:spacing w:line="360" w:lineRule="auto"/>
        <w:rPr>
          <w:color w:val="000000" w:themeColor="text1"/>
        </w:rPr>
      </w:pPr>
      <w:r w:rsidRPr="00026A41">
        <w:rPr>
          <w:b/>
          <w:color w:val="000000" w:themeColor="text1"/>
        </w:rPr>
        <w:t>Thứ ba:</w:t>
      </w:r>
      <w:r w:rsidR="009828A3">
        <w:rPr>
          <w:color w:val="000000" w:themeColor="text1"/>
        </w:rPr>
        <w:t xml:space="preserve"> I</w:t>
      </w:r>
      <w:r w:rsidRPr="00026A41">
        <w:rPr>
          <w:color w:val="000000" w:themeColor="text1"/>
        </w:rPr>
        <w:t>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A461B3">
      <w:pPr>
        <w:spacing w:line="360" w:lineRule="auto"/>
        <w:rPr>
          <w:color w:val="000000" w:themeColor="text1"/>
        </w:rPr>
      </w:pPr>
      <w:r w:rsidRPr="00026A41">
        <w:rPr>
          <w:b/>
          <w:color w:val="000000" w:themeColor="text1"/>
        </w:rPr>
        <w:lastRenderedPageBreak/>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A461B3">
      <w:pPr>
        <w:spacing w:line="360" w:lineRule="auto"/>
        <w:rPr>
          <w:color w:val="000000" w:themeColor="text1"/>
        </w:rPr>
      </w:pPr>
      <w:r>
        <w:rPr>
          <w:color w:val="000000" w:themeColor="text1"/>
        </w:rPr>
        <w:t xml:space="preserve">Trong </w:t>
      </w:r>
      <w:r w:rsidR="007207AE" w:rsidRPr="009828A3">
        <w:rPr>
          <w:b/>
          <w:color w:val="000000" w:themeColor="text1"/>
        </w:rPr>
        <w:t>Adapter</w:t>
      </w:r>
      <w:r w:rsidR="007207AE" w:rsidRPr="00026A41">
        <w:rPr>
          <w:color w:val="000000" w:themeColor="text1"/>
        </w:rPr>
        <w:t xml:space="preserve"> các phương thức bắt buộc phải có:</w:t>
      </w:r>
    </w:p>
    <w:p w:rsidR="007207AE" w:rsidRPr="00825C5C" w:rsidRDefault="007207AE" w:rsidP="00A461B3">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A461B3">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A461B3">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A461B3">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186925" w:rsidRDefault="00186925" w:rsidP="00A461B3">
      <w:pPr>
        <w:pStyle w:val="Heading3"/>
        <w:spacing w:line="360" w:lineRule="auto"/>
      </w:pPr>
      <w:bookmarkStart w:id="45" w:name="_Toc515747029"/>
      <w:r>
        <w:t xml:space="preserve">Chỉnh sửa danh sách </w:t>
      </w:r>
      <w:r w:rsidR="00067AA8" w:rsidRPr="00026A41">
        <w:t>kênh</w:t>
      </w:r>
      <w:bookmarkEnd w:id="45"/>
    </w:p>
    <w:p w:rsidR="004B1899" w:rsidRPr="004B1899" w:rsidRDefault="004B1899" w:rsidP="00A461B3">
      <w:pPr>
        <w:spacing w:line="360" w:lineRule="auto"/>
        <w:rPr>
          <w:color w:val="000000" w:themeColor="text1"/>
        </w:rPr>
      </w:pPr>
      <w:r w:rsidRPr="00026A41">
        <w:rPr>
          <w:color w:val="000000" w:themeColor="text1"/>
        </w:rPr>
        <w:t>Chứ</w:t>
      </w:r>
      <w:r>
        <w:rPr>
          <w:color w:val="000000" w:themeColor="text1"/>
        </w:rPr>
        <w:t>c năng chỉnh sửa danh sách kênh</w:t>
      </w:r>
      <w:r w:rsidRPr="00026A41">
        <w:rPr>
          <w:color w:val="000000" w:themeColor="text1"/>
        </w:rPr>
        <w:t xml:space="preserve"> cho phép ngườ</w:t>
      </w:r>
      <w:r>
        <w:rPr>
          <w:color w:val="000000" w:themeColor="text1"/>
        </w:rPr>
        <w:t>i dùng thêm, sửa hoặc xóa một kênh trong danh sách kênh của mình.</w:t>
      </w:r>
    </w:p>
    <w:p w:rsidR="00410E34" w:rsidRPr="00026A41" w:rsidRDefault="00186925" w:rsidP="00A461B3">
      <w:pPr>
        <w:keepNext/>
        <w:spacing w:line="360" w:lineRule="auto"/>
        <w:rPr>
          <w:color w:val="000000" w:themeColor="text1"/>
          <w:szCs w:val="26"/>
        </w:rPr>
      </w:pPr>
      <w:r>
        <w:rPr>
          <w:noProof/>
          <w:color w:val="000000" w:themeColor="text1"/>
          <w:szCs w:val="26"/>
        </w:rPr>
        <w:drawing>
          <wp:inline distT="0" distB="0" distL="0" distR="0">
            <wp:extent cx="5238108" cy="306705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40767" cy="3068607"/>
                    </a:xfrm>
                    <a:prstGeom prst="rect">
                      <a:avLst/>
                    </a:prstGeom>
                    <a:noFill/>
                    <a:ln>
                      <a:noFill/>
                    </a:ln>
                  </pic:spPr>
                </pic:pic>
              </a:graphicData>
            </a:graphic>
          </wp:inline>
        </w:drawing>
      </w:r>
    </w:p>
    <w:p w:rsidR="00410E34" w:rsidRPr="00026A41" w:rsidRDefault="00410E34" w:rsidP="00A461B3">
      <w:pPr>
        <w:pStyle w:val="Caption"/>
        <w:spacing w:line="360" w:lineRule="auto"/>
        <w:jc w:val="center"/>
        <w:rPr>
          <w:color w:val="000000" w:themeColor="text1"/>
          <w:sz w:val="26"/>
          <w:szCs w:val="26"/>
        </w:rPr>
      </w:pPr>
      <w:bookmarkStart w:id="46" w:name="_Toc515746901"/>
      <w:r w:rsidRPr="00026A41">
        <w:rPr>
          <w:color w:val="000000" w:themeColor="text1"/>
          <w:sz w:val="26"/>
          <w:szCs w:val="26"/>
        </w:rPr>
        <w:t xml:space="preserve">Hình </w:t>
      </w:r>
      <w:r w:rsidR="0058123B">
        <w:rPr>
          <w:color w:val="000000" w:themeColor="text1"/>
          <w:sz w:val="26"/>
          <w:szCs w:val="26"/>
        </w:rPr>
        <w:fldChar w:fldCharType="begin"/>
      </w:r>
      <w:r w:rsidR="0058123B">
        <w:rPr>
          <w:color w:val="000000" w:themeColor="text1"/>
          <w:sz w:val="26"/>
          <w:szCs w:val="26"/>
        </w:rPr>
        <w:instrText xml:space="preserve"> STYLEREF 1 \s </w:instrText>
      </w:r>
      <w:r w:rsidR="0058123B">
        <w:rPr>
          <w:color w:val="000000" w:themeColor="text1"/>
          <w:sz w:val="26"/>
          <w:szCs w:val="26"/>
        </w:rPr>
        <w:fldChar w:fldCharType="separate"/>
      </w:r>
      <w:r w:rsidR="00A461B3">
        <w:rPr>
          <w:noProof/>
          <w:color w:val="000000" w:themeColor="text1"/>
          <w:sz w:val="26"/>
          <w:szCs w:val="26"/>
        </w:rPr>
        <w:t>4</w:t>
      </w:r>
      <w:r w:rsidR="0058123B">
        <w:rPr>
          <w:color w:val="000000" w:themeColor="text1"/>
          <w:sz w:val="26"/>
          <w:szCs w:val="26"/>
        </w:rPr>
        <w:fldChar w:fldCharType="end"/>
      </w:r>
      <w:r w:rsidR="0058123B">
        <w:rPr>
          <w:color w:val="000000" w:themeColor="text1"/>
          <w:sz w:val="26"/>
          <w:szCs w:val="26"/>
        </w:rPr>
        <w:t>.</w:t>
      </w:r>
      <w:r w:rsidR="0058123B">
        <w:rPr>
          <w:color w:val="000000" w:themeColor="text1"/>
          <w:sz w:val="26"/>
          <w:szCs w:val="26"/>
        </w:rPr>
        <w:fldChar w:fldCharType="begin"/>
      </w:r>
      <w:r w:rsidR="0058123B">
        <w:rPr>
          <w:color w:val="000000" w:themeColor="text1"/>
          <w:sz w:val="26"/>
          <w:szCs w:val="26"/>
        </w:rPr>
        <w:instrText xml:space="preserve"> SEQ Hình \* ARABIC \s 1 </w:instrText>
      </w:r>
      <w:r w:rsidR="0058123B">
        <w:rPr>
          <w:color w:val="000000" w:themeColor="text1"/>
          <w:sz w:val="26"/>
          <w:szCs w:val="26"/>
        </w:rPr>
        <w:fldChar w:fldCharType="separate"/>
      </w:r>
      <w:r w:rsidR="00A461B3">
        <w:rPr>
          <w:noProof/>
          <w:color w:val="000000" w:themeColor="text1"/>
          <w:sz w:val="26"/>
          <w:szCs w:val="26"/>
        </w:rPr>
        <w:t>5</w:t>
      </w:r>
      <w:r w:rsidR="0058123B">
        <w:rPr>
          <w:color w:val="000000" w:themeColor="text1"/>
          <w:sz w:val="26"/>
          <w:szCs w:val="26"/>
        </w:rPr>
        <w:fldChar w:fldCharType="end"/>
      </w:r>
      <w:r w:rsidRPr="00026A41">
        <w:rPr>
          <w:color w:val="000000" w:themeColor="text1"/>
          <w:sz w:val="26"/>
          <w:szCs w:val="26"/>
        </w:rPr>
        <w:t>:</w:t>
      </w:r>
      <w:r w:rsidR="00186925">
        <w:rPr>
          <w:color w:val="000000" w:themeColor="text1"/>
          <w:sz w:val="26"/>
          <w:szCs w:val="26"/>
        </w:rPr>
        <w:t xml:space="preserve"> Thêm, sửa và xóa kênh</w:t>
      </w:r>
      <w:bookmarkEnd w:id="46"/>
    </w:p>
    <w:p w:rsidR="00564C42" w:rsidRPr="00026A41" w:rsidRDefault="004B1899" w:rsidP="00A461B3">
      <w:pPr>
        <w:spacing w:line="360" w:lineRule="auto"/>
        <w:rPr>
          <w:color w:val="000000" w:themeColor="text1"/>
        </w:rPr>
      </w:pPr>
      <w:r>
        <w:rPr>
          <w:color w:val="000000" w:themeColor="text1"/>
        </w:rPr>
        <w:lastRenderedPageBreak/>
        <w:t>Chức năng thêm kênh mới được đặt trong menu trên thanh Actionbar, c</w:t>
      </w:r>
      <w:r w:rsidR="00564C42" w:rsidRPr="00026A41">
        <w:rPr>
          <w:color w:val="000000" w:themeColor="text1"/>
        </w:rPr>
        <w:t xml:space="preserve">hức năng </w:t>
      </w:r>
      <w:r>
        <w:rPr>
          <w:color w:val="000000" w:themeColor="text1"/>
        </w:rPr>
        <w:t xml:space="preserve">chỉnh </w:t>
      </w:r>
      <w:r w:rsidR="00564C42" w:rsidRPr="00026A41">
        <w:rPr>
          <w:color w:val="000000" w:themeColor="text1"/>
        </w:rPr>
        <w:t>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w:t>
      </w:r>
      <w:r w:rsidR="00F358C4" w:rsidRPr="004B1899">
        <w:rPr>
          <w:b/>
          <w:i/>
          <w:color w:val="000000" w:themeColor="text1"/>
        </w:rPr>
        <w:t>Custom Dialog</w:t>
      </w:r>
      <w:r w:rsidR="00F358C4" w:rsidRPr="00026A41">
        <w:rPr>
          <w:color w:val="000000" w:themeColor="text1"/>
        </w:rPr>
        <w:t xml:space="preserve"> được thiết kế để người dùng có thể dễ dàng nhập dữ liệu. </w:t>
      </w:r>
    </w:p>
    <w:p w:rsidR="00D667C1" w:rsidRPr="00026A41" w:rsidRDefault="00D667C1" w:rsidP="00A461B3">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hợp hoặc không đẹp, chúng ta có thể tự thiết kế dialog riêng theo ý mình mà không dùng đến layout có sẵn của Android.</w:t>
      </w:r>
    </w:p>
    <w:p w:rsidR="00337466" w:rsidRDefault="00503AFE" w:rsidP="00A461B3">
      <w:pPr>
        <w:spacing w:line="360" w:lineRule="auto"/>
        <w:rPr>
          <w:color w:val="000000" w:themeColor="text1"/>
        </w:rPr>
      </w:pPr>
      <w:r>
        <w:rPr>
          <w:color w:val="000000" w:themeColor="text1"/>
        </w:rPr>
        <w:t>Bố cục</w:t>
      </w:r>
      <w:r w:rsidR="00FB7802" w:rsidRPr="00026A41">
        <w:rPr>
          <w:color w:val="000000" w:themeColor="text1"/>
        </w:rPr>
        <w:t xml:space="preserve"> của hộp thoại </w:t>
      </w:r>
      <w:r w:rsidR="00FB7802" w:rsidRPr="00D14777">
        <w:rPr>
          <w:b/>
          <w:color w:val="000000" w:themeColor="text1"/>
        </w:rPr>
        <w:t>dialog</w:t>
      </w:r>
      <w:r w:rsidR="00FB7802" w:rsidRPr="00026A41">
        <w:rPr>
          <w:color w:val="000000" w:themeColor="text1"/>
        </w:rPr>
        <w:t xml:space="preserve">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8A50B0" w:rsidRDefault="008A50B0" w:rsidP="00A461B3">
      <w:pPr>
        <w:keepNext/>
        <w:spacing w:line="360" w:lineRule="auto"/>
        <w:jc w:val="center"/>
      </w:pPr>
      <w:r>
        <w:rPr>
          <w:noProof/>
        </w:rPr>
        <w:drawing>
          <wp:inline distT="0" distB="0" distL="0" distR="0" wp14:anchorId="1716BD7B" wp14:editId="5E6FC53D">
            <wp:extent cx="2352675" cy="204002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71265" cy="2056147"/>
                    </a:xfrm>
                    <a:prstGeom prst="rect">
                      <a:avLst/>
                    </a:prstGeom>
                  </pic:spPr>
                </pic:pic>
              </a:graphicData>
            </a:graphic>
          </wp:inline>
        </w:drawing>
      </w:r>
    </w:p>
    <w:p w:rsidR="008A50B0" w:rsidRPr="008A50B0" w:rsidRDefault="008A50B0" w:rsidP="00A461B3">
      <w:pPr>
        <w:pStyle w:val="Caption"/>
        <w:spacing w:line="360" w:lineRule="auto"/>
        <w:jc w:val="center"/>
        <w:rPr>
          <w:color w:val="000000" w:themeColor="text1"/>
          <w:sz w:val="26"/>
          <w:szCs w:val="26"/>
        </w:rPr>
      </w:pPr>
      <w:bookmarkStart w:id="47" w:name="_Toc515746902"/>
      <w:r w:rsidRPr="008A50B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4</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6</w:t>
      </w:r>
      <w:r w:rsidR="0058123B">
        <w:rPr>
          <w:sz w:val="26"/>
          <w:szCs w:val="26"/>
        </w:rPr>
        <w:fldChar w:fldCharType="end"/>
      </w:r>
      <w:r w:rsidRPr="008A50B0">
        <w:rPr>
          <w:sz w:val="26"/>
          <w:szCs w:val="26"/>
        </w:rPr>
        <w:t>: Hộp thoại Dialog thêm, sửa kênh</w:t>
      </w:r>
      <w:bookmarkEnd w:id="47"/>
    </w:p>
    <w:p w:rsidR="004B1899" w:rsidRDefault="00FA3100" w:rsidP="00A461B3">
      <w:pPr>
        <w:spacing w:line="360" w:lineRule="auto"/>
      </w:pPr>
      <w:r>
        <w:t>Khi người dùng thay đổi danh sách kênh, ứng dụng sẽ gửi danh sách kênh mới lên cho Server, mục đích của việc này nhằm giúp cho trợ lý Google Assistant hiểu được sự thay đổi của danh sách kênh. Chuỗi JSON ứng dụng gửi lên có dạng:</w:t>
      </w:r>
    </w:p>
    <w:p w:rsidR="00FA3100" w:rsidRDefault="00FA3100"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lastRenderedPageBreak/>
        <w:t>[{"value":"50"},{"value":"26"},{"value":"27"},{"value":"4"},{"value":"80"},{"value":"24"},{"value":"25"},{"value":"86"},{"value":"690"}]</w:t>
      </w:r>
    </w:p>
    <w:p w:rsidR="00FA3100" w:rsidRDefault="00FA3100" w:rsidP="00A461B3">
      <w:pPr>
        <w:spacing w:line="360" w:lineRule="auto"/>
      </w:pPr>
      <w:r>
        <w:t xml:space="preserve">trong đó value chứa giá trị của số kênh. </w:t>
      </w:r>
      <w:r w:rsidR="00486285">
        <w:t xml:space="preserve">Để gửi lên server ta dùng câu lệnh </w:t>
      </w:r>
      <w:r w:rsidR="00486285" w:rsidRPr="003472DE">
        <w:rPr>
          <w:b/>
          <w:i/>
        </w:rPr>
        <w:t>emit</w:t>
      </w:r>
      <w:r w:rsidR="00486285">
        <w:t xml:space="preserve"> trong thư viện </w:t>
      </w:r>
      <w:r w:rsidR="00486285" w:rsidRPr="003472DE">
        <w:rPr>
          <w:b/>
          <w:i/>
        </w:rPr>
        <w:t>Socket.io</w:t>
      </w:r>
      <w:r w:rsidR="00486285">
        <w:t>:</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private void SendNumberChannelToServer(){</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 jsonArray = new JSONArray();</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for(int i = 0; i &lt; arrayChannel.size(); i++){</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 jsonObject = new JSONObject();</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try {</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put("value", arrayChannel.get(i).numberChannel);</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 catch (JSONException e) {</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printStackTrace();</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put(jsonObject);</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mit len server</w:t>
      </w:r>
    </w:p>
    <w:p w:rsidR="003472DE"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mSocket.emit("CHANNEL", jsonArray);</w:t>
      </w:r>
    </w:p>
    <w:p w:rsidR="00486285" w:rsidRPr="003472DE" w:rsidRDefault="003472DE"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8A50B0" w:rsidRDefault="008A50B0" w:rsidP="00A461B3">
      <w:pPr>
        <w:spacing w:line="360" w:lineRule="auto"/>
        <w:rPr>
          <w:rFonts w:eastAsiaTheme="majorEastAsia" w:cstheme="majorBidi"/>
          <w:b/>
          <w:color w:val="000000" w:themeColor="text1"/>
          <w:szCs w:val="24"/>
        </w:rPr>
      </w:pPr>
      <w:r>
        <w:br w:type="page"/>
      </w:r>
    </w:p>
    <w:p w:rsidR="007617F4" w:rsidRDefault="007617F4" w:rsidP="00A461B3">
      <w:pPr>
        <w:pStyle w:val="Heading3"/>
        <w:spacing w:line="360" w:lineRule="auto"/>
      </w:pPr>
      <w:bookmarkStart w:id="48" w:name="_Toc515747030"/>
      <w:r w:rsidRPr="00627B18">
        <w:lastRenderedPageBreak/>
        <w:t>Điều khiể</w:t>
      </w:r>
      <w:r w:rsidR="00627B18">
        <w:t>n bằng giọng nói</w:t>
      </w:r>
      <w:bookmarkEnd w:id="48"/>
    </w:p>
    <w:p w:rsidR="00725395" w:rsidRPr="00725395" w:rsidRDefault="00725395" w:rsidP="00A461B3">
      <w:pPr>
        <w:spacing w:line="360" w:lineRule="auto"/>
      </w:pPr>
    </w:p>
    <w:p w:rsidR="00410E34" w:rsidRPr="00026A41" w:rsidRDefault="00503AFE" w:rsidP="00A461B3">
      <w:pPr>
        <w:keepNext/>
        <w:spacing w:line="360" w:lineRule="auto"/>
        <w:jc w:val="center"/>
        <w:rPr>
          <w:color w:val="000000" w:themeColor="text1"/>
        </w:rPr>
      </w:pPr>
      <w:r w:rsidRPr="00503AFE">
        <w:rPr>
          <w:noProof/>
          <w:color w:val="000000" w:themeColor="text1"/>
        </w:rPr>
        <w:drawing>
          <wp:inline distT="0" distB="0" distL="0" distR="0">
            <wp:extent cx="2095500" cy="3725336"/>
            <wp:effectExtent l="0" t="0" r="0" b="889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13108" cy="3756640"/>
                    </a:xfrm>
                    <a:prstGeom prst="rect">
                      <a:avLst/>
                    </a:prstGeom>
                    <a:noFill/>
                    <a:ln>
                      <a:noFill/>
                    </a:ln>
                  </pic:spPr>
                </pic:pic>
              </a:graphicData>
            </a:graphic>
          </wp:inline>
        </w:drawing>
      </w:r>
    </w:p>
    <w:p w:rsidR="009C7202" w:rsidRPr="00026A41" w:rsidRDefault="00410E34" w:rsidP="00A461B3">
      <w:pPr>
        <w:pStyle w:val="Caption"/>
        <w:spacing w:line="360" w:lineRule="auto"/>
        <w:jc w:val="center"/>
        <w:rPr>
          <w:color w:val="000000" w:themeColor="text1"/>
          <w:sz w:val="26"/>
          <w:szCs w:val="26"/>
        </w:rPr>
      </w:pPr>
      <w:bookmarkStart w:id="49" w:name="_Toc515746903"/>
      <w:r w:rsidRPr="00026A41">
        <w:rPr>
          <w:color w:val="000000" w:themeColor="text1"/>
          <w:sz w:val="26"/>
          <w:szCs w:val="26"/>
        </w:rPr>
        <w:t xml:space="preserve">Hình </w:t>
      </w:r>
      <w:r w:rsidR="0058123B">
        <w:rPr>
          <w:color w:val="000000" w:themeColor="text1"/>
          <w:sz w:val="26"/>
          <w:szCs w:val="26"/>
        </w:rPr>
        <w:fldChar w:fldCharType="begin"/>
      </w:r>
      <w:r w:rsidR="0058123B">
        <w:rPr>
          <w:color w:val="000000" w:themeColor="text1"/>
          <w:sz w:val="26"/>
          <w:szCs w:val="26"/>
        </w:rPr>
        <w:instrText xml:space="preserve"> STYLEREF 1 \s </w:instrText>
      </w:r>
      <w:r w:rsidR="0058123B">
        <w:rPr>
          <w:color w:val="000000" w:themeColor="text1"/>
          <w:sz w:val="26"/>
          <w:szCs w:val="26"/>
        </w:rPr>
        <w:fldChar w:fldCharType="separate"/>
      </w:r>
      <w:r w:rsidR="00A461B3">
        <w:rPr>
          <w:noProof/>
          <w:color w:val="000000" w:themeColor="text1"/>
          <w:sz w:val="26"/>
          <w:szCs w:val="26"/>
        </w:rPr>
        <w:t>4</w:t>
      </w:r>
      <w:r w:rsidR="0058123B">
        <w:rPr>
          <w:color w:val="000000" w:themeColor="text1"/>
          <w:sz w:val="26"/>
          <w:szCs w:val="26"/>
        </w:rPr>
        <w:fldChar w:fldCharType="end"/>
      </w:r>
      <w:r w:rsidR="0058123B">
        <w:rPr>
          <w:color w:val="000000" w:themeColor="text1"/>
          <w:sz w:val="26"/>
          <w:szCs w:val="26"/>
        </w:rPr>
        <w:t>.</w:t>
      </w:r>
      <w:r w:rsidR="0058123B">
        <w:rPr>
          <w:color w:val="000000" w:themeColor="text1"/>
          <w:sz w:val="26"/>
          <w:szCs w:val="26"/>
        </w:rPr>
        <w:fldChar w:fldCharType="begin"/>
      </w:r>
      <w:r w:rsidR="0058123B">
        <w:rPr>
          <w:color w:val="000000" w:themeColor="text1"/>
          <w:sz w:val="26"/>
          <w:szCs w:val="26"/>
        </w:rPr>
        <w:instrText xml:space="preserve"> SEQ Hình \* ARABIC \s 1 </w:instrText>
      </w:r>
      <w:r w:rsidR="0058123B">
        <w:rPr>
          <w:color w:val="000000" w:themeColor="text1"/>
          <w:sz w:val="26"/>
          <w:szCs w:val="26"/>
        </w:rPr>
        <w:fldChar w:fldCharType="separate"/>
      </w:r>
      <w:r w:rsidR="00A461B3">
        <w:rPr>
          <w:noProof/>
          <w:color w:val="000000" w:themeColor="text1"/>
          <w:sz w:val="26"/>
          <w:szCs w:val="26"/>
        </w:rPr>
        <w:t>7</w:t>
      </w:r>
      <w:r w:rsidR="0058123B">
        <w:rPr>
          <w:color w:val="000000" w:themeColor="text1"/>
          <w:sz w:val="26"/>
          <w:szCs w:val="26"/>
        </w:rPr>
        <w:fldChar w:fldCharType="end"/>
      </w:r>
      <w:r w:rsidRPr="00026A41">
        <w:rPr>
          <w:color w:val="000000" w:themeColor="text1"/>
          <w:sz w:val="26"/>
          <w:szCs w:val="26"/>
        </w:rPr>
        <w:t>: Chức năng ra lệnh bằng giọng nói</w:t>
      </w:r>
      <w:bookmarkEnd w:id="49"/>
    </w:p>
    <w:p w:rsidR="00021563" w:rsidRPr="00026A41" w:rsidRDefault="00A95BF0" w:rsidP="00A461B3">
      <w:pPr>
        <w:spacing w:line="360" w:lineRule="auto"/>
        <w:rPr>
          <w:color w:val="000000" w:themeColor="text1"/>
        </w:rPr>
      </w:pPr>
      <w:r w:rsidRPr="00026A41">
        <w:rPr>
          <w:color w:val="000000" w:themeColor="text1"/>
        </w:rPr>
        <w:t xml:space="preserve">Chức năng ra lệnh điều khiển bằng giọng nói được bật khi người dùng ấn vào </w:t>
      </w:r>
      <w:r w:rsidRPr="00BD2C51">
        <w:rPr>
          <w:b/>
          <w:color w:val="000000" w:themeColor="text1"/>
        </w:rPr>
        <w:t>Button voice</w:t>
      </w:r>
      <w:r w:rsidRPr="00026A41">
        <w:rPr>
          <w:color w:val="000000" w:themeColor="text1"/>
        </w:rPr>
        <w:t xml:space="preserve"> góc dướ</w:t>
      </w:r>
      <w:r w:rsidR="00BD2C51">
        <w:rPr>
          <w:color w:val="000000" w:themeColor="text1"/>
        </w:rPr>
        <w:t>i màn hình.</w:t>
      </w:r>
    </w:p>
    <w:p w:rsidR="00021563" w:rsidRPr="00255C6D" w:rsidRDefault="008A50B0" w:rsidP="00A461B3">
      <w:pPr>
        <w:pStyle w:val="NoSpacing"/>
        <w:spacing w:line="360" w:lineRule="auto"/>
        <w:jc w:val="center"/>
      </w:pPr>
      <w:r w:rsidRPr="00026A41">
        <w:object w:dxaOrig="11176" w:dyaOrig="4095">
          <v:shape id="_x0000_i1031" type="#_x0000_t75" style="width:391.5pt;height:143.25pt" o:ole="">
            <v:imagedata r:id="rId33" o:title=""/>
          </v:shape>
          <o:OLEObject Type="Embed" ProgID="Visio.Drawing.15" ShapeID="_x0000_i1031" DrawAspect="Content" ObjectID="_1589488973" r:id="rId34"/>
        </w:object>
      </w:r>
    </w:p>
    <w:p w:rsidR="00021563" w:rsidRPr="00026A41" w:rsidRDefault="00021563" w:rsidP="00A461B3">
      <w:pPr>
        <w:pStyle w:val="Caption"/>
        <w:spacing w:line="360" w:lineRule="auto"/>
        <w:jc w:val="center"/>
        <w:rPr>
          <w:color w:val="000000" w:themeColor="text1"/>
          <w:sz w:val="26"/>
          <w:szCs w:val="26"/>
        </w:rPr>
      </w:pPr>
      <w:bookmarkStart w:id="50" w:name="_Toc515746904"/>
      <w:r w:rsidRPr="00026A41">
        <w:rPr>
          <w:color w:val="000000" w:themeColor="text1"/>
          <w:sz w:val="26"/>
          <w:szCs w:val="26"/>
        </w:rPr>
        <w:t xml:space="preserve">Hình </w:t>
      </w:r>
      <w:r w:rsidR="0058123B">
        <w:rPr>
          <w:color w:val="000000" w:themeColor="text1"/>
          <w:sz w:val="26"/>
          <w:szCs w:val="26"/>
        </w:rPr>
        <w:fldChar w:fldCharType="begin"/>
      </w:r>
      <w:r w:rsidR="0058123B">
        <w:rPr>
          <w:color w:val="000000" w:themeColor="text1"/>
          <w:sz w:val="26"/>
          <w:szCs w:val="26"/>
        </w:rPr>
        <w:instrText xml:space="preserve"> STYLEREF 1 \s </w:instrText>
      </w:r>
      <w:r w:rsidR="0058123B">
        <w:rPr>
          <w:color w:val="000000" w:themeColor="text1"/>
          <w:sz w:val="26"/>
          <w:szCs w:val="26"/>
        </w:rPr>
        <w:fldChar w:fldCharType="separate"/>
      </w:r>
      <w:r w:rsidR="00A461B3">
        <w:rPr>
          <w:noProof/>
          <w:color w:val="000000" w:themeColor="text1"/>
          <w:sz w:val="26"/>
          <w:szCs w:val="26"/>
        </w:rPr>
        <w:t>4</w:t>
      </w:r>
      <w:r w:rsidR="0058123B">
        <w:rPr>
          <w:color w:val="000000" w:themeColor="text1"/>
          <w:sz w:val="26"/>
          <w:szCs w:val="26"/>
        </w:rPr>
        <w:fldChar w:fldCharType="end"/>
      </w:r>
      <w:r w:rsidR="0058123B">
        <w:rPr>
          <w:color w:val="000000" w:themeColor="text1"/>
          <w:sz w:val="26"/>
          <w:szCs w:val="26"/>
        </w:rPr>
        <w:t>.</w:t>
      </w:r>
      <w:r w:rsidR="0058123B">
        <w:rPr>
          <w:color w:val="000000" w:themeColor="text1"/>
          <w:sz w:val="26"/>
          <w:szCs w:val="26"/>
        </w:rPr>
        <w:fldChar w:fldCharType="begin"/>
      </w:r>
      <w:r w:rsidR="0058123B">
        <w:rPr>
          <w:color w:val="000000" w:themeColor="text1"/>
          <w:sz w:val="26"/>
          <w:szCs w:val="26"/>
        </w:rPr>
        <w:instrText xml:space="preserve"> SEQ Hình \* ARABIC \s 1 </w:instrText>
      </w:r>
      <w:r w:rsidR="0058123B">
        <w:rPr>
          <w:color w:val="000000" w:themeColor="text1"/>
          <w:sz w:val="26"/>
          <w:szCs w:val="26"/>
        </w:rPr>
        <w:fldChar w:fldCharType="separate"/>
      </w:r>
      <w:r w:rsidR="00A461B3">
        <w:rPr>
          <w:noProof/>
          <w:color w:val="000000" w:themeColor="text1"/>
          <w:sz w:val="26"/>
          <w:szCs w:val="26"/>
        </w:rPr>
        <w:t>8</w:t>
      </w:r>
      <w:r w:rsidR="0058123B">
        <w:rPr>
          <w:color w:val="000000" w:themeColor="text1"/>
          <w:sz w:val="26"/>
          <w:szCs w:val="26"/>
        </w:rPr>
        <w:fldChar w:fldCharType="end"/>
      </w:r>
      <w:r w:rsidRPr="00026A41">
        <w:rPr>
          <w:color w:val="000000" w:themeColor="text1"/>
          <w:sz w:val="26"/>
          <w:szCs w:val="26"/>
        </w:rPr>
        <w:t>: Sơ đồ hoạt động của Button Voice</w:t>
      </w:r>
      <w:bookmarkEnd w:id="50"/>
    </w:p>
    <w:p w:rsidR="00C67D1C" w:rsidRDefault="00C67D1C" w:rsidP="00A461B3">
      <w:pPr>
        <w:spacing w:line="360" w:lineRule="auto"/>
        <w:rPr>
          <w:color w:val="000000" w:themeColor="text1"/>
        </w:rPr>
      </w:pPr>
      <w:r w:rsidRPr="00026A41">
        <w:rPr>
          <w:color w:val="000000" w:themeColor="text1"/>
        </w:rPr>
        <w:lastRenderedPageBreak/>
        <w:t xml:space="preserve">Cơ chế hoạt động của </w:t>
      </w:r>
      <w:r w:rsidR="00BD2C51">
        <w:rPr>
          <w:b/>
          <w:color w:val="000000" w:themeColor="text1"/>
        </w:rPr>
        <w:t>Button v</w:t>
      </w:r>
      <w:r w:rsidRPr="00BD2C51">
        <w:rPr>
          <w:b/>
          <w:color w:val="000000" w:themeColor="text1"/>
        </w:rPr>
        <w:t>oice</w:t>
      </w:r>
      <w:r w:rsidRPr="00026A41">
        <w:rPr>
          <w:color w:val="000000" w:themeColor="text1"/>
        </w:rPr>
        <w:t xml:space="preserv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w:t>
      </w:r>
      <w:r w:rsidR="00A403E1">
        <w:rPr>
          <w:color w:val="000000" w:themeColor="text1"/>
        </w:rPr>
        <w:t xml:space="preserve"> lý và gửi lệnh tương ứng đến Server.</w:t>
      </w:r>
    </w:p>
    <w:p w:rsidR="00A403E1" w:rsidRDefault="00A403E1" w:rsidP="00A461B3">
      <w:pPr>
        <w:spacing w:line="360" w:lineRule="auto"/>
        <w:rPr>
          <w:color w:val="000000" w:themeColor="text1"/>
        </w:rPr>
      </w:pPr>
      <w:r>
        <w:rPr>
          <w:color w:val="000000" w:themeColor="text1"/>
        </w:rPr>
        <w:t xml:space="preserve">Trong Android, Google cung cấp cho lập trình viên một API nhận dạng giọng nói </w:t>
      </w:r>
      <w:r w:rsidRPr="00BD2C51">
        <w:rPr>
          <w:color w:val="000000" w:themeColor="text1"/>
        </w:rPr>
        <w:t>là</w:t>
      </w:r>
      <w:r w:rsidRPr="00A403E1">
        <w:rPr>
          <w:b/>
          <w:color w:val="000000" w:themeColor="text1"/>
        </w:rPr>
        <w:t xml:space="preserve"> ACTION_RECOGNIZE_SPEECH</w:t>
      </w:r>
      <w:r>
        <w:rPr>
          <w:color w:val="000000" w:themeColor="text1"/>
        </w:rPr>
        <w:t xml:space="preserve"> , API này cho phép thu âm giọng nói của người dùng và trả về kết quả là một chuỗi String của giọng nói đó:</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color w:val="000000" w:themeColor="text1"/>
        </w:rPr>
        <w:t xml:space="preserve"> </w:t>
      </w:r>
      <w:r w:rsidRPr="00A403E1">
        <w:rPr>
          <w:rFonts w:ascii="Consolas" w:hAnsi="Consolas"/>
          <w:color w:val="000000" w:themeColor="text1"/>
        </w:rPr>
        <w:t>public void VoiceClick(View v) {</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Intent voiceIntent = new Intent(RecognizerIntent.ACTION_RECOGNIZE_SPEECH);</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_MODEL, RecognizerIntent.LANGUAGE_MODEL_FREE_FORM);</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PROMPT,"Ra lệnh để điều khiển tivi");</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 "vi");</w:t>
      </w:r>
    </w:p>
    <w:p w:rsidR="00A403E1" w:rsidRP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startActivityForResult(voiceIntent, REQ_CODE_SPEECH_INPUT);</w:t>
      </w:r>
    </w:p>
    <w:p w:rsidR="00A403E1" w:rsidRDefault="00A403E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w:t>
      </w:r>
    </w:p>
    <w:p w:rsidR="00BD2C51" w:rsidRDefault="00BD2C51" w:rsidP="00A461B3">
      <w:pPr>
        <w:spacing w:line="360" w:lineRule="auto"/>
      </w:pPr>
      <w:r>
        <w:t xml:space="preserve">Kết quả String được trả về trong phương thức </w:t>
      </w:r>
      <w:r w:rsidRPr="00BD2C51">
        <w:rPr>
          <w:b/>
          <w:i/>
        </w:rPr>
        <w:t>onActivityResult:</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Override</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tected void onActivityResult(int requestCode, int resultCode, Intent data)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uper.onActivityResult(requestCode, resultCode, data);</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witch (requestCode)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case REQ_CODE_SPEECH_INPUT: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if (resultCode == RESULT_OK &amp;&amp; null != data)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lastRenderedPageBreak/>
        <w:t xml:space="preserve">                    ArrayList&lt;String&gt; result = data.getStringArrayListExtra(RecognizerIntent.EXTRA_RESULTS);</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try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cessResult(result.get(0));</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 catch (JSONException e)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e.printStackTrace();</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break;</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Default="00BD2C51"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1E67D3" w:rsidRDefault="00BD2C51" w:rsidP="00A461B3">
      <w:pPr>
        <w:spacing w:line="360" w:lineRule="auto"/>
      </w:pPr>
      <w:r>
        <w:t xml:space="preserve">Phần xử lý String được thực hiện trong hàm </w:t>
      </w:r>
      <w:r w:rsidRPr="00BD2C51">
        <w:rPr>
          <w:b/>
          <w:i/>
        </w:rPr>
        <w:t>processResult(String textResult)</w:t>
      </w:r>
      <w:r w:rsidR="001E67D3">
        <w:t>. Hàm xử lý sẽ phân tích các từ khóa trong chuỗi thu được, sau đó tìm kiếm trong danh sách kênh của người dùng và gửi dữ liệu lên cho Server. Vì sử dụng phương pháp tìm kiếm từ khóa nên người dùng chỉ được nói các câu lệnh theo mẫu, ví dụ:</w:t>
      </w:r>
    </w:p>
    <w:p w:rsidR="001E67D3" w:rsidRDefault="001E67D3" w:rsidP="00A461B3">
      <w:pPr>
        <w:pStyle w:val="ListParagraph"/>
        <w:numPr>
          <w:ilvl w:val="0"/>
          <w:numId w:val="23"/>
        </w:numPr>
        <w:spacing w:line="360" w:lineRule="auto"/>
      </w:pPr>
      <w:r>
        <w:t>Mẫu câu chuyển kênh:</w:t>
      </w:r>
    </w:p>
    <w:p w:rsidR="00B259F1" w:rsidRDefault="00B259F1" w:rsidP="00A461B3">
      <w:pPr>
        <w:spacing w:line="360" w:lineRule="auto"/>
        <w:rPr>
          <w:b/>
          <w:i/>
        </w:rPr>
      </w:pPr>
      <w:r w:rsidRPr="001E67D3">
        <w:rPr>
          <w:b/>
          <w:i/>
        </w:rPr>
        <w:t>Bật kênh + tên kênh</w:t>
      </w:r>
      <w:r w:rsidRPr="00026A41">
        <w:t xml:space="preserve"> hoặc </w:t>
      </w:r>
      <w:r w:rsidR="001E67D3" w:rsidRPr="001E67D3">
        <w:rPr>
          <w:b/>
          <w:i/>
        </w:rPr>
        <w:t>Bật kênh + số</w:t>
      </w:r>
      <w:r w:rsidRPr="001E67D3">
        <w:rPr>
          <w:b/>
          <w:i/>
        </w:rPr>
        <w:t xml:space="preserve"> kênh</w:t>
      </w:r>
    </w:p>
    <w:p w:rsidR="001E67D3" w:rsidRPr="001E67D3" w:rsidRDefault="001E67D3" w:rsidP="00A461B3">
      <w:pPr>
        <w:pStyle w:val="ListParagraph"/>
        <w:numPr>
          <w:ilvl w:val="0"/>
          <w:numId w:val="16"/>
        </w:numPr>
        <w:spacing w:line="360" w:lineRule="auto"/>
      </w:pPr>
      <w:r w:rsidRPr="001E67D3">
        <w:t>Mẫu câu điều khiển chức năng:</w:t>
      </w:r>
    </w:p>
    <w:p w:rsidR="001E67D3" w:rsidRPr="00026A41" w:rsidRDefault="001E67D3" w:rsidP="00A461B3">
      <w:pPr>
        <w:spacing w:line="360" w:lineRule="auto"/>
      </w:pPr>
      <w:r>
        <w:rPr>
          <w:b/>
          <w:i/>
        </w:rPr>
        <w:t>Tăng âm lượng, giảm âm lượng, tắt tivi, bật tivi,…</w:t>
      </w:r>
    </w:p>
    <w:p w:rsidR="001E67D3" w:rsidRDefault="001E67D3" w:rsidP="00A461B3">
      <w:pPr>
        <w:spacing w:line="360" w:lineRule="auto"/>
      </w:pPr>
      <w:r>
        <w:t>Đây là các</w:t>
      </w:r>
      <w:r w:rsidR="00B259F1" w:rsidRPr="00026A41">
        <w:t xml:space="preserve"> mẫu câu mà ngườ</w:t>
      </w:r>
      <w:r>
        <w:t>i dùng</w:t>
      </w:r>
      <w:r w:rsidR="00B259F1" w:rsidRPr="00026A41">
        <w:t xml:space="preserve"> ra lệnh để bật kênh mong muốn. Phương pháp nhận dạng được kênh mà người dùng mong muốn bật ở đây là ta sẽ xét chuỗi string nhận được, tìm trong chuỗi từ khóa </w:t>
      </w:r>
      <w:r w:rsidR="00B259F1" w:rsidRPr="00026A41">
        <w:rPr>
          <w:b/>
          <w:i/>
        </w:rPr>
        <w:t>“kênh”</w:t>
      </w:r>
      <w:r w:rsidR="00B259F1" w:rsidRPr="00026A41">
        <w:t xml:space="preserve">, khi tìm được vị trí của từ khóa </w:t>
      </w:r>
      <w:r w:rsidR="00B259F1" w:rsidRPr="00026A41">
        <w:rPr>
          <w:b/>
          <w:i/>
        </w:rPr>
        <w:t>“kênh”</w:t>
      </w:r>
      <w:r w:rsidR="00B259F1" w:rsidRPr="00026A41">
        <w:t xml:space="preserve"> ta sẽ lấy phần chuỗi còn lại phía sau, phần chuỗi đó chính là kênh người dùng muốn bật.</w:t>
      </w:r>
    </w:p>
    <w:p w:rsidR="00180B7A" w:rsidRDefault="00180B7A" w:rsidP="00A461B3">
      <w:pPr>
        <w:spacing w:line="360" w:lineRule="auto"/>
      </w:pPr>
      <w:r>
        <w:lastRenderedPageBreak/>
        <w:t>Sau khi xử lý được yêu cầu của người dùng, ứng dụng sẽ gửi dữ liệu lên Server theo phương thức WebSocket, chuỗi JSON gửi lên có dạng:</w:t>
      </w:r>
    </w:p>
    <w:p w:rsidR="00180B7A" w:rsidRDefault="00180B7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180B7A" w:rsidRDefault="00180B7A" w:rsidP="00A461B3">
      <w:pPr>
        <w:spacing w:line="360" w:lineRule="auto"/>
      </w:pPr>
      <w:r>
        <w:t xml:space="preserve">Trong đó </w:t>
      </w:r>
      <w:r w:rsidRPr="00180B7A">
        <w:rPr>
          <w:b/>
          <w:i/>
        </w:rPr>
        <w:t>remote</w:t>
      </w:r>
      <w:r>
        <w:t xml:space="preserve"> là tên loại tivi, tính năng này hiện tại chưa được phát triển nên để mặc định, </w:t>
      </w:r>
      <w:r w:rsidRPr="00180B7A">
        <w:rPr>
          <w:b/>
          <w:i/>
        </w:rPr>
        <w:t>code</w:t>
      </w:r>
      <w:r>
        <w:t xml:space="preserve"> chính là kết quả xử lý yêu cầu của người dùng. Để gửi lên Server ta sử dụng câu lệnh emit trong thư viện </w:t>
      </w:r>
      <w:r w:rsidRPr="00180B7A">
        <w:rPr>
          <w:b/>
          <w:i/>
        </w:rPr>
        <w:t>Socket.io</w:t>
      </w:r>
      <w:r>
        <w:t>:</w:t>
      </w:r>
    </w:p>
    <w:p w:rsidR="00180B7A" w:rsidRDefault="00180B7A"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80B7A">
        <w:rPr>
          <w:rFonts w:ascii="Consolas" w:hAnsi="Consolas"/>
          <w:color w:val="000000" w:themeColor="text1"/>
        </w:rPr>
        <w:t>mSocket.e</w:t>
      </w:r>
      <w:r>
        <w:rPr>
          <w:rFonts w:ascii="Consolas" w:hAnsi="Consolas"/>
          <w:color w:val="000000" w:themeColor="text1"/>
        </w:rPr>
        <w:t>mit(“APP_RASPI”, data</w:t>
      </w:r>
      <w:r w:rsidRPr="00180B7A">
        <w:rPr>
          <w:rFonts w:ascii="Consolas" w:hAnsi="Consolas"/>
          <w:color w:val="000000" w:themeColor="text1"/>
        </w:rPr>
        <w:t>);</w:t>
      </w:r>
    </w:p>
    <w:p w:rsidR="00180B7A" w:rsidRPr="00180B7A" w:rsidRDefault="00180B7A" w:rsidP="00A461B3">
      <w:pPr>
        <w:spacing w:line="360" w:lineRule="auto"/>
      </w:pPr>
      <w:r>
        <w:t>trong đó data là chuỗi JSON gửi lên.</w:t>
      </w:r>
    </w:p>
    <w:p w:rsidR="0091236F" w:rsidRPr="0091236F" w:rsidRDefault="00627B18" w:rsidP="00A461B3">
      <w:pPr>
        <w:pStyle w:val="Heading2"/>
        <w:spacing w:line="360" w:lineRule="auto"/>
        <w:rPr>
          <w:rFonts w:eastAsiaTheme="minorHAnsi" w:cstheme="minorBidi"/>
          <w:szCs w:val="22"/>
        </w:rPr>
      </w:pPr>
      <w:bookmarkStart w:id="51" w:name="_Toc515747031"/>
      <w:r>
        <w:t>Kết luận</w:t>
      </w:r>
      <w:bookmarkEnd w:id="51"/>
    </w:p>
    <w:p w:rsidR="00114FDF" w:rsidRDefault="00114FDF" w:rsidP="00A461B3">
      <w:pPr>
        <w:spacing w:line="360" w:lineRule="auto"/>
      </w:pPr>
      <w:r>
        <w:t>Ứng dụng trên điện thoại đã giúp người dùng tương tác với hệ thống một cách trực quan hơn. Ứng dụng giúp cho người dùng có thể cài đặt danh sách kênh theo ý thích của mình với một giao diện dễ sử dụng. Ngoài ra, với ứng dụng người dùng có thể điều khiển được nguồn điện cấp cho tivi, biết được tình trạng tivi đang có nguồn điện hay không.</w:t>
      </w:r>
    </w:p>
    <w:p w:rsidR="00655DA6" w:rsidRDefault="00114FDF" w:rsidP="00A461B3">
      <w:pPr>
        <w:spacing w:line="360" w:lineRule="auto"/>
      </w:pPr>
      <w:r>
        <w:t xml:space="preserve">Ứng dụng </w:t>
      </w:r>
      <w:r w:rsidR="00655DA6">
        <w:t xml:space="preserve">trên điện thoại </w:t>
      </w:r>
      <w:r>
        <w:t>khắc phục được nhược điểm</w:t>
      </w:r>
      <w:r w:rsidR="00655DA6">
        <w:t xml:space="preserve"> của trợ lý ảo Google Assistant đó là hỗ trợ điều khiển bằng giọng nói tiếng biệt cho hệ thống. Người dùng có thể ra lệnh chuyển đến kênh mà mình đã cài đặt trước theo tên kênh hoặc số kênh. Ví dụ kênh </w:t>
      </w:r>
      <w:r w:rsidR="00655DA6" w:rsidRPr="00655DA6">
        <w:rPr>
          <w:b/>
        </w:rPr>
        <w:t>Vĩnh Phúc</w:t>
      </w:r>
      <w:r w:rsidR="00655DA6">
        <w:t xml:space="preserve"> có số kênh là </w:t>
      </w:r>
      <w:r w:rsidR="00655DA6" w:rsidRPr="00655DA6">
        <w:rPr>
          <w:b/>
        </w:rPr>
        <w:t>25</w:t>
      </w:r>
      <w:r w:rsidR="00655DA6">
        <w:t>, người dùng chỉ cần nói:</w:t>
      </w:r>
    </w:p>
    <w:p w:rsidR="00655DA6" w:rsidRDefault="00655DA6" w:rsidP="00A461B3">
      <w:pPr>
        <w:spacing w:line="360" w:lineRule="auto"/>
      </w:pPr>
      <w:r>
        <w:rPr>
          <w:b/>
          <w:i/>
        </w:rPr>
        <w:t>“b</w:t>
      </w:r>
      <w:r w:rsidRPr="00655DA6">
        <w:rPr>
          <w:b/>
          <w:i/>
        </w:rPr>
        <w:t>ật kênh Vĩnh Phúc</w:t>
      </w:r>
      <w:r>
        <w:rPr>
          <w:b/>
          <w:i/>
        </w:rPr>
        <w:t>”</w:t>
      </w:r>
      <w:r>
        <w:t xml:space="preserve"> hoặc “</w:t>
      </w:r>
      <w:r w:rsidRPr="00655DA6">
        <w:rPr>
          <w:b/>
          <w:i/>
        </w:rPr>
        <w:t>bật kênh 25</w:t>
      </w:r>
      <w:r>
        <w:t>”,</w:t>
      </w:r>
    </w:p>
    <w:p w:rsidR="00655DA6" w:rsidRDefault="00655DA6" w:rsidP="00A461B3">
      <w:pPr>
        <w:spacing w:line="360" w:lineRule="auto"/>
        <w:ind w:firstLine="0"/>
      </w:pPr>
      <w:r>
        <w:t>ứng dụng sẽ nhận biết được lệnh của người dùng và gửi yêu cầu tới cho Server.</w:t>
      </w:r>
      <w:r w:rsidR="00114FDF">
        <w:t xml:space="preserve"> </w:t>
      </w:r>
    </w:p>
    <w:p w:rsidR="00A52397" w:rsidRPr="00627B18" w:rsidRDefault="002B5188" w:rsidP="00A461B3">
      <w:pPr>
        <w:spacing w:line="360" w:lineRule="auto"/>
      </w:pPr>
      <w:r>
        <w:t xml:space="preserve">Tuy nhiên, ứng dụng vẫn còn một số hạn chế nhất định. Do việc xử lý ngôn ngữ người dùng dựa vào việc so sánh các key word nên ứng dụng chỉ nhận dạng được các câu lệnh theo mẫu quy định sẵn. Ứng dụng hiện tại chưa có hướng dẫn các mẫu câu </w:t>
      </w:r>
      <w:r>
        <w:lastRenderedPageBreak/>
        <w:t>cho người dùng ra lệnh, điều này khiến cho người dùng có thể nói những câu lệnh sai quy định, dẫn đến ứng dụng không nhận dạng được.</w:t>
      </w:r>
      <w:r w:rsidR="00A52397" w:rsidRPr="00627B18">
        <w:br w:type="page"/>
      </w:r>
    </w:p>
    <w:p w:rsidR="00A52397" w:rsidRDefault="00A52397" w:rsidP="00A461B3">
      <w:pPr>
        <w:pStyle w:val="Heading1"/>
        <w:spacing w:line="360" w:lineRule="auto"/>
        <w:jc w:val="center"/>
      </w:pPr>
      <w:bookmarkStart w:id="52" w:name="_Toc515747032"/>
      <w:r>
        <w:lastRenderedPageBreak/>
        <w:t>THIẾT KẾ ỨNG DỤ</w:t>
      </w:r>
      <w:r w:rsidR="0058123B">
        <w:t xml:space="preserve">NG TRONG GOOGLE </w:t>
      </w:r>
      <w:r>
        <w:t>ASSISTANT</w:t>
      </w:r>
      <w:bookmarkEnd w:id="52"/>
    </w:p>
    <w:p w:rsidR="001E0AB6" w:rsidRDefault="00021D2B" w:rsidP="00A461B3">
      <w:pPr>
        <w:pStyle w:val="Heading2"/>
        <w:spacing w:line="360" w:lineRule="auto"/>
      </w:pPr>
      <w:bookmarkStart w:id="53" w:name="_Toc515747033"/>
      <w:r>
        <w:t>Tổng quan</w:t>
      </w:r>
      <w:bookmarkEnd w:id="53"/>
    </w:p>
    <w:p w:rsidR="00A539C9" w:rsidRDefault="00296EC9" w:rsidP="00A461B3">
      <w:pPr>
        <w:spacing w:line="360" w:lineRule="auto"/>
      </w:pPr>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A461B3">
      <w:pPr>
        <w:spacing w:line="360" w:lineRule="auto"/>
      </w:pPr>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A461B3">
      <w:pPr>
        <w:spacing w:line="360" w:lineRule="auto"/>
      </w:pPr>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A461B3">
      <w:pPr>
        <w:pStyle w:val="ListParagraph"/>
        <w:numPr>
          <w:ilvl w:val="0"/>
          <w:numId w:val="3"/>
        </w:numPr>
        <w:spacing w:line="360" w:lineRule="auto"/>
      </w:pPr>
      <w:r w:rsidRPr="00DC25FB">
        <w:rPr>
          <w:b/>
        </w:rPr>
        <w:t>Người dùng:</w:t>
      </w:r>
      <w:r>
        <w:t xml:space="preserve"> Turn on TV</w:t>
      </w:r>
    </w:p>
    <w:p w:rsidR="00DC25FB" w:rsidRDefault="00DC25FB" w:rsidP="00A461B3">
      <w:pPr>
        <w:pStyle w:val="ListParagraph"/>
        <w:numPr>
          <w:ilvl w:val="0"/>
          <w:numId w:val="3"/>
        </w:numPr>
        <w:spacing w:line="360" w:lineRule="auto"/>
      </w:pPr>
      <w:r w:rsidRPr="00DC25FB">
        <w:rPr>
          <w:b/>
        </w:rPr>
        <w:t>TV Control:</w:t>
      </w:r>
      <w:r>
        <w:t xml:space="preserve"> OK, turn on TV now</w:t>
      </w:r>
    </w:p>
    <w:p w:rsidR="00DC25FB" w:rsidRDefault="00DC25FB" w:rsidP="00A461B3">
      <w:pPr>
        <w:pStyle w:val="ListParagraph"/>
        <w:numPr>
          <w:ilvl w:val="0"/>
          <w:numId w:val="3"/>
        </w:numPr>
        <w:spacing w:line="360" w:lineRule="auto"/>
      </w:pPr>
      <w:r w:rsidRPr="00DC25FB">
        <w:rPr>
          <w:b/>
        </w:rPr>
        <w:t>Người dùng:</w:t>
      </w:r>
      <w:r>
        <w:t xml:space="preserve"> Volume up</w:t>
      </w:r>
    </w:p>
    <w:p w:rsidR="00DC25FB" w:rsidRDefault="00DC25FB" w:rsidP="00A461B3">
      <w:pPr>
        <w:pStyle w:val="ListParagraph"/>
        <w:numPr>
          <w:ilvl w:val="0"/>
          <w:numId w:val="3"/>
        </w:numPr>
        <w:spacing w:line="360" w:lineRule="auto"/>
      </w:pPr>
      <w:r w:rsidRPr="00DC25FB">
        <w:rPr>
          <w:b/>
        </w:rPr>
        <w:t>TV Control:</w:t>
      </w:r>
      <w:r>
        <w:t xml:space="preserve"> OK, volume up now</w:t>
      </w:r>
    </w:p>
    <w:p w:rsidR="00DC25FB" w:rsidRDefault="00DC25FB" w:rsidP="00A461B3">
      <w:pPr>
        <w:pStyle w:val="ListParagraph"/>
        <w:numPr>
          <w:ilvl w:val="0"/>
          <w:numId w:val="3"/>
        </w:numPr>
        <w:spacing w:line="360" w:lineRule="auto"/>
      </w:pPr>
      <w:r w:rsidRPr="00DC25FB">
        <w:rPr>
          <w:b/>
        </w:rPr>
        <w:t xml:space="preserve">Người dùng: </w:t>
      </w:r>
      <w:r>
        <w:t>Turn on 25 channel</w:t>
      </w:r>
    </w:p>
    <w:p w:rsidR="00DC25FB" w:rsidRDefault="00DC25FB" w:rsidP="00A461B3">
      <w:pPr>
        <w:pStyle w:val="ListParagraph"/>
        <w:numPr>
          <w:ilvl w:val="0"/>
          <w:numId w:val="3"/>
        </w:numPr>
        <w:spacing w:line="360" w:lineRule="auto"/>
      </w:pPr>
      <w:r w:rsidRPr="00DC25FB">
        <w:rPr>
          <w:b/>
        </w:rPr>
        <w:t>TV Control:</w:t>
      </w:r>
      <w:r>
        <w:t xml:space="preserve"> OK, 25 channel is on now</w:t>
      </w:r>
    </w:p>
    <w:p w:rsidR="00DC25FB" w:rsidRDefault="004C0053" w:rsidP="00A461B3">
      <w:pPr>
        <w:spacing w:line="360" w:lineRule="auto"/>
      </w:pPr>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8A50B0" w:rsidRPr="00296EC9" w:rsidRDefault="008A50B0" w:rsidP="00A461B3">
      <w:pPr>
        <w:spacing w:line="360" w:lineRule="auto"/>
      </w:pPr>
      <w:r>
        <w:lastRenderedPageBreak/>
        <w:t>Dưới đây là sơ đồ cách hoạt động của ứng dụng chạy trên nền tảng Google Assistant:</w:t>
      </w:r>
    </w:p>
    <w:p w:rsidR="008A50B0" w:rsidRDefault="008A50B0" w:rsidP="00A461B3">
      <w:pPr>
        <w:keepNext/>
        <w:spacing w:line="360" w:lineRule="auto"/>
      </w:pPr>
      <w:r>
        <w:object w:dxaOrig="15106" w:dyaOrig="9331">
          <v:shape id="_x0000_i1032" type="#_x0000_t75" style="width:416.25pt;height:256.5pt" o:ole="">
            <v:imagedata r:id="rId35" o:title=""/>
          </v:shape>
          <o:OLEObject Type="Embed" ProgID="Visio.Drawing.15" ShapeID="_x0000_i1032" DrawAspect="Content" ObjectID="_1589488974" r:id="rId36"/>
        </w:object>
      </w:r>
    </w:p>
    <w:p w:rsidR="00A52397" w:rsidRPr="008A50B0" w:rsidRDefault="008A50B0" w:rsidP="00A461B3">
      <w:pPr>
        <w:pStyle w:val="Caption"/>
        <w:spacing w:line="360" w:lineRule="auto"/>
        <w:jc w:val="center"/>
        <w:rPr>
          <w:sz w:val="26"/>
          <w:szCs w:val="26"/>
        </w:rPr>
      </w:pPr>
      <w:bookmarkStart w:id="54" w:name="_Toc515746905"/>
      <w:r w:rsidRPr="008A50B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8A50B0">
        <w:rPr>
          <w:sz w:val="26"/>
          <w:szCs w:val="26"/>
        </w:rPr>
        <w:t>: Sơ đồ giao tiếp giữa Google Assistant với Server hệ thống</w:t>
      </w:r>
      <w:bookmarkEnd w:id="54"/>
    </w:p>
    <w:p w:rsidR="008A50B0" w:rsidRDefault="008A50B0" w:rsidP="00A461B3">
      <w:pPr>
        <w:spacing w:line="360" w:lineRule="auto"/>
        <w:rPr>
          <w:rFonts w:eastAsiaTheme="majorEastAsia" w:cstheme="majorBidi"/>
          <w:b/>
          <w:color w:val="000000" w:themeColor="text1"/>
          <w:szCs w:val="26"/>
        </w:rPr>
      </w:pPr>
      <w:r>
        <w:br w:type="page"/>
      </w:r>
    </w:p>
    <w:p w:rsidR="004C5DE7" w:rsidRDefault="004C5DE7" w:rsidP="00A461B3">
      <w:pPr>
        <w:pStyle w:val="Heading2"/>
        <w:spacing w:line="360" w:lineRule="auto"/>
      </w:pPr>
      <w:bookmarkStart w:id="55" w:name="_Toc515747034"/>
      <w:r>
        <w:lastRenderedPageBreak/>
        <w:t>Thiết kế</w:t>
      </w:r>
      <w:bookmarkEnd w:id="55"/>
    </w:p>
    <w:p w:rsidR="004C5DE7" w:rsidRDefault="004C5DE7" w:rsidP="00A461B3">
      <w:pPr>
        <w:spacing w:line="360" w:lineRule="auto"/>
      </w:pPr>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A461B3">
      <w:pPr>
        <w:keepNext/>
        <w:spacing w:line="360" w:lineRule="auto"/>
      </w:pPr>
      <w:r>
        <w:rPr>
          <w:noProof/>
        </w:rPr>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91835" cy="3251835"/>
                    </a:xfrm>
                    <a:prstGeom prst="rect">
                      <a:avLst/>
                    </a:prstGeom>
                  </pic:spPr>
                </pic:pic>
              </a:graphicData>
            </a:graphic>
          </wp:inline>
        </w:drawing>
      </w:r>
    </w:p>
    <w:p w:rsidR="004C5DE7" w:rsidRDefault="004C5DE7" w:rsidP="00A461B3">
      <w:pPr>
        <w:pStyle w:val="Caption"/>
        <w:spacing w:line="360" w:lineRule="auto"/>
        <w:jc w:val="center"/>
        <w:rPr>
          <w:sz w:val="26"/>
          <w:szCs w:val="26"/>
        </w:rPr>
      </w:pPr>
      <w:bookmarkStart w:id="56" w:name="_Toc515746906"/>
      <w:r w:rsidRPr="004C5DE7">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2</w:t>
      </w:r>
      <w:r w:rsidR="0058123B">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bookmarkEnd w:id="56"/>
    </w:p>
    <w:p w:rsidR="004C5DE7" w:rsidRDefault="004C5DE7" w:rsidP="00A461B3">
      <w:pPr>
        <w:spacing w:line="360" w:lineRule="auto"/>
      </w:pPr>
      <w:r>
        <w:t>Tại đây, lập trình viên có thể tạo cho mình một project mớ</w:t>
      </w:r>
      <w:r w:rsidR="008A50B0">
        <w:t xml:space="preserve">i. Click </w:t>
      </w:r>
      <w:r>
        <w:t>Add/import project để tạo project mới và đặt tên cho project của mình:</w:t>
      </w:r>
    </w:p>
    <w:p w:rsidR="00373577" w:rsidRDefault="004C5DE7" w:rsidP="00A461B3">
      <w:pPr>
        <w:keepNext/>
        <w:spacing w:line="360" w:lineRule="auto"/>
      </w:pPr>
      <w:r>
        <w:rPr>
          <w:noProof/>
        </w:rPr>
        <w:lastRenderedPageBreak/>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1835" cy="3251835"/>
                    </a:xfrm>
                    <a:prstGeom prst="rect">
                      <a:avLst/>
                    </a:prstGeom>
                  </pic:spPr>
                </pic:pic>
              </a:graphicData>
            </a:graphic>
          </wp:inline>
        </w:drawing>
      </w:r>
    </w:p>
    <w:p w:rsidR="00373577" w:rsidRPr="008A50B0" w:rsidRDefault="00373577" w:rsidP="00A461B3">
      <w:pPr>
        <w:pStyle w:val="Caption"/>
        <w:spacing w:line="360" w:lineRule="auto"/>
        <w:jc w:val="center"/>
        <w:rPr>
          <w:sz w:val="26"/>
          <w:szCs w:val="26"/>
        </w:rPr>
      </w:pPr>
      <w:bookmarkStart w:id="57" w:name="_Toc515746907"/>
      <w:r w:rsidRPr="00373577">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3</w:t>
      </w:r>
      <w:r w:rsidR="0058123B">
        <w:rPr>
          <w:sz w:val="26"/>
          <w:szCs w:val="26"/>
        </w:rPr>
        <w:fldChar w:fldCharType="end"/>
      </w:r>
      <w:r w:rsidRPr="00373577">
        <w:rPr>
          <w:sz w:val="26"/>
          <w:szCs w:val="26"/>
        </w:rPr>
        <w:t>: Tạo project mới trong Actions on Google</w:t>
      </w:r>
      <w:bookmarkEnd w:id="57"/>
    </w:p>
    <w:p w:rsidR="00373577" w:rsidRDefault="00CE11C0" w:rsidP="00A461B3">
      <w:pPr>
        <w:spacing w:line="360" w:lineRule="auto"/>
      </w:pPr>
      <w:r>
        <w:t>Sau khi tạo được project mới, chúng ta cần cài đặt cho ứng của mình như cài đặt ngôn ngữ, tên gọi cho trợ lý ảo,…</w:t>
      </w:r>
    </w:p>
    <w:p w:rsidR="00C713D0" w:rsidRDefault="00CE11C0" w:rsidP="00A461B3">
      <w:pPr>
        <w:keepNext/>
        <w:spacing w:line="360" w:lineRule="auto"/>
      </w:pPr>
      <w:r>
        <w:rPr>
          <w:noProof/>
        </w:rPr>
        <w:lastRenderedPageBreak/>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CE11C0" w:rsidRDefault="00C713D0" w:rsidP="00A461B3">
      <w:pPr>
        <w:pStyle w:val="Caption"/>
        <w:spacing w:line="360" w:lineRule="auto"/>
        <w:jc w:val="center"/>
        <w:rPr>
          <w:sz w:val="26"/>
          <w:szCs w:val="26"/>
        </w:rPr>
      </w:pPr>
      <w:bookmarkStart w:id="58" w:name="_Toc515746908"/>
      <w:r w:rsidRPr="00C713D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4</w:t>
      </w:r>
      <w:r w:rsidR="0058123B">
        <w:rPr>
          <w:sz w:val="26"/>
          <w:szCs w:val="26"/>
        </w:rPr>
        <w:fldChar w:fldCharType="end"/>
      </w:r>
      <w:r w:rsidRPr="00C713D0">
        <w:rPr>
          <w:sz w:val="26"/>
          <w:szCs w:val="26"/>
        </w:rPr>
        <w:t>: Giao diện cài đặt ứng dụng</w:t>
      </w:r>
      <w:bookmarkEnd w:id="58"/>
    </w:p>
    <w:p w:rsidR="00C713D0" w:rsidRDefault="00C713D0" w:rsidP="00A461B3">
      <w:pPr>
        <w:keepNext/>
        <w:spacing w:line="360" w:lineRule="auto"/>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C713D0" w:rsidRPr="00C713D0" w:rsidRDefault="00C713D0" w:rsidP="00A461B3">
      <w:pPr>
        <w:pStyle w:val="Caption"/>
        <w:spacing w:line="360" w:lineRule="auto"/>
        <w:jc w:val="center"/>
        <w:rPr>
          <w:sz w:val="26"/>
          <w:szCs w:val="26"/>
        </w:rPr>
      </w:pPr>
      <w:bookmarkStart w:id="59" w:name="_Toc515746909"/>
      <w:r w:rsidRPr="00C713D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5</w:t>
      </w:r>
      <w:r w:rsidR="0058123B">
        <w:rPr>
          <w:sz w:val="26"/>
          <w:szCs w:val="26"/>
        </w:rPr>
        <w:fldChar w:fldCharType="end"/>
      </w:r>
      <w:r w:rsidRPr="00C713D0">
        <w:rPr>
          <w:sz w:val="26"/>
          <w:szCs w:val="26"/>
        </w:rPr>
        <w:t>: Đặt tên và kiểu giọng nói cho trợ lý ảo</w:t>
      </w:r>
      <w:bookmarkEnd w:id="59"/>
    </w:p>
    <w:p w:rsidR="00C713D0" w:rsidRPr="00AB00A3" w:rsidRDefault="00C713D0" w:rsidP="00A461B3">
      <w:pPr>
        <w:spacing w:line="360" w:lineRule="auto"/>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A461B3">
      <w:pPr>
        <w:keepNext/>
        <w:spacing w:line="360" w:lineRule="auto"/>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C713D0" w:rsidRDefault="00C713D0" w:rsidP="00A461B3">
      <w:pPr>
        <w:pStyle w:val="Caption"/>
        <w:spacing w:line="360" w:lineRule="auto"/>
        <w:jc w:val="center"/>
        <w:rPr>
          <w:sz w:val="26"/>
          <w:szCs w:val="26"/>
        </w:rPr>
      </w:pPr>
      <w:bookmarkStart w:id="60" w:name="_Toc515746910"/>
      <w:r w:rsidRPr="00C713D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6</w:t>
      </w:r>
      <w:r w:rsidR="0058123B">
        <w:rPr>
          <w:sz w:val="26"/>
          <w:szCs w:val="26"/>
        </w:rPr>
        <w:fldChar w:fldCharType="end"/>
      </w:r>
      <w:r w:rsidRPr="00C713D0">
        <w:rPr>
          <w:sz w:val="26"/>
          <w:szCs w:val="26"/>
        </w:rPr>
        <w:t>: Thêm Action mới</w:t>
      </w:r>
      <w:bookmarkEnd w:id="60"/>
    </w:p>
    <w:p w:rsidR="00C713D0" w:rsidRDefault="00C713D0" w:rsidP="00A461B3">
      <w:pPr>
        <w:spacing w:line="360" w:lineRule="auto"/>
      </w:pPr>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A461B3">
      <w:pPr>
        <w:keepNext/>
        <w:spacing w:line="360" w:lineRule="auto"/>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AB00A3" w:rsidRDefault="00AB00A3" w:rsidP="00A461B3">
      <w:pPr>
        <w:pStyle w:val="Caption"/>
        <w:spacing w:line="360" w:lineRule="auto"/>
        <w:jc w:val="center"/>
        <w:rPr>
          <w:sz w:val="26"/>
          <w:szCs w:val="26"/>
        </w:rPr>
      </w:pPr>
      <w:bookmarkStart w:id="61" w:name="_Toc515746911"/>
      <w:r w:rsidRPr="00AB00A3">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7</w:t>
      </w:r>
      <w:r w:rsidR="0058123B">
        <w:rPr>
          <w:sz w:val="26"/>
          <w:szCs w:val="26"/>
        </w:rPr>
        <w:fldChar w:fldCharType="end"/>
      </w:r>
      <w:r w:rsidRPr="00AB00A3">
        <w:rPr>
          <w:sz w:val="26"/>
          <w:szCs w:val="26"/>
        </w:rPr>
        <w:t>: Giao diện tạo Agent mới trong DialogFlow</w:t>
      </w:r>
      <w:bookmarkEnd w:id="61"/>
    </w:p>
    <w:p w:rsidR="00AB00A3" w:rsidRDefault="00AB00A3" w:rsidP="00A461B3">
      <w:pPr>
        <w:spacing w:line="360" w:lineRule="auto"/>
      </w:pPr>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A461B3">
      <w:pPr>
        <w:keepNext/>
        <w:spacing w:line="360" w:lineRule="auto"/>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E873C8" w:rsidRDefault="00E873C8" w:rsidP="00A461B3">
      <w:pPr>
        <w:pStyle w:val="Caption"/>
        <w:spacing w:line="360" w:lineRule="auto"/>
        <w:jc w:val="center"/>
        <w:rPr>
          <w:sz w:val="26"/>
          <w:szCs w:val="26"/>
        </w:rPr>
      </w:pPr>
      <w:bookmarkStart w:id="62" w:name="_Toc515746912"/>
      <w:r w:rsidRPr="00E873C8">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8</w:t>
      </w:r>
      <w:r w:rsidR="0058123B">
        <w:rPr>
          <w:sz w:val="26"/>
          <w:szCs w:val="26"/>
        </w:rPr>
        <w:fldChar w:fldCharType="end"/>
      </w:r>
      <w:r w:rsidRPr="00E873C8">
        <w:rPr>
          <w:sz w:val="26"/>
          <w:szCs w:val="26"/>
        </w:rPr>
        <w:t>: Default Welcome Intent</w:t>
      </w:r>
      <w:bookmarkEnd w:id="62"/>
    </w:p>
    <w:p w:rsidR="00E873C8" w:rsidRDefault="00E873C8" w:rsidP="00A461B3">
      <w:pPr>
        <w:spacing w:line="360" w:lineRule="auto"/>
      </w:pPr>
      <w:r>
        <w:t xml:space="preserve">Phần Responses của </w:t>
      </w:r>
      <w:r w:rsidRPr="00E873C8">
        <w:t>Default Welcome Intent</w:t>
      </w:r>
      <w:r>
        <w:t xml:space="preserve"> là những câu trả lời của trợ lý ảo khi người dùng gọi đến.</w:t>
      </w:r>
    </w:p>
    <w:p w:rsidR="00E873C8" w:rsidRDefault="00E873C8" w:rsidP="00A461B3">
      <w:pPr>
        <w:keepNext/>
        <w:spacing w:line="360" w:lineRule="auto"/>
      </w:pPr>
      <w:r>
        <w:lastRenderedPageBreak/>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E873C8" w:rsidRDefault="00E873C8" w:rsidP="00A461B3">
      <w:pPr>
        <w:pStyle w:val="Caption"/>
        <w:spacing w:line="360" w:lineRule="auto"/>
        <w:jc w:val="center"/>
        <w:rPr>
          <w:sz w:val="26"/>
          <w:szCs w:val="26"/>
        </w:rPr>
      </w:pPr>
      <w:bookmarkStart w:id="63" w:name="_Toc515746913"/>
      <w:r w:rsidRPr="00E873C8">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9</w:t>
      </w:r>
      <w:r w:rsidR="0058123B">
        <w:rPr>
          <w:sz w:val="26"/>
          <w:szCs w:val="26"/>
        </w:rPr>
        <w:fldChar w:fldCharType="end"/>
      </w:r>
      <w:r w:rsidRPr="00E873C8">
        <w:rPr>
          <w:sz w:val="26"/>
          <w:szCs w:val="26"/>
        </w:rPr>
        <w:t>: Default Fallback Intent</w:t>
      </w:r>
      <w:bookmarkEnd w:id="63"/>
    </w:p>
    <w:p w:rsidR="00E873C8" w:rsidRPr="00E873C8" w:rsidRDefault="00E873C8" w:rsidP="00A461B3">
      <w:pPr>
        <w:spacing w:line="360" w:lineRule="auto"/>
      </w:pPr>
      <w:r>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A461B3">
      <w:pPr>
        <w:spacing w:line="360" w:lineRule="auto"/>
      </w:pPr>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A461B3">
      <w:pPr>
        <w:spacing w:line="360" w:lineRule="auto"/>
        <w:rPr>
          <w:b/>
          <w:i/>
        </w:rPr>
      </w:pPr>
      <w:r w:rsidRPr="00A92161">
        <w:rPr>
          <w:b/>
        </w:rPr>
        <w:t>“</w:t>
      </w:r>
      <w:r w:rsidRPr="00A92161">
        <w:rPr>
          <w:b/>
          <w:i/>
        </w:rPr>
        <w:t>Turn on 25 channel now”</w:t>
      </w:r>
    </w:p>
    <w:p w:rsidR="008E45C8" w:rsidRDefault="008E45C8" w:rsidP="00A461B3">
      <w:pPr>
        <w:spacing w:line="360" w:lineRule="auto"/>
      </w:pPr>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A461B3">
      <w:pPr>
        <w:spacing w:line="360" w:lineRule="auto"/>
        <w:rPr>
          <w:b/>
          <w:i/>
        </w:rPr>
      </w:pPr>
      <w:r w:rsidRPr="00A92161">
        <w:rPr>
          <w:b/>
          <w:i/>
        </w:rPr>
        <w:t>“</w:t>
      </w:r>
      <w:r>
        <w:rPr>
          <w:b/>
          <w:i/>
        </w:rPr>
        <w:t>Turn on [Entities</w:t>
      </w:r>
      <w:r w:rsidRPr="00A92161">
        <w:rPr>
          <w:b/>
          <w:i/>
        </w:rPr>
        <w:t>] channel now”</w:t>
      </w:r>
    </w:p>
    <w:p w:rsidR="00A92161" w:rsidRDefault="00A92161" w:rsidP="00A461B3">
      <w:pPr>
        <w:spacing w:line="360" w:lineRule="auto"/>
      </w:pPr>
      <w:r>
        <w:t>Tương tự với những câu lệnh điều khiển chức năng, ví dụ người dùng nói:</w:t>
      </w:r>
    </w:p>
    <w:p w:rsidR="00A92161" w:rsidRPr="00A92161" w:rsidRDefault="00A92161" w:rsidP="00A461B3">
      <w:pPr>
        <w:spacing w:line="360" w:lineRule="auto"/>
        <w:rPr>
          <w:b/>
        </w:rPr>
      </w:pPr>
      <w:r w:rsidRPr="00A92161">
        <w:rPr>
          <w:b/>
        </w:rPr>
        <w:lastRenderedPageBreak/>
        <w:t>“Volume up now”</w:t>
      </w:r>
    </w:p>
    <w:p w:rsidR="00A92161" w:rsidRPr="00A92161" w:rsidRDefault="00A92161" w:rsidP="00A461B3">
      <w:pPr>
        <w:spacing w:line="360" w:lineRule="auto"/>
      </w:pPr>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A461B3">
      <w:pPr>
        <w:spacing w:line="360" w:lineRule="auto"/>
        <w:rPr>
          <w:b/>
          <w:i/>
        </w:rPr>
      </w:pPr>
      <w:r w:rsidRPr="00A92161">
        <w:rPr>
          <w:b/>
          <w:i/>
        </w:rPr>
        <w:t>“[</w:t>
      </w:r>
      <w:r>
        <w:rPr>
          <w:b/>
          <w:i/>
        </w:rPr>
        <w:t>Entities</w:t>
      </w:r>
      <w:r w:rsidRPr="00A92161">
        <w:rPr>
          <w:b/>
          <w:i/>
        </w:rPr>
        <w:t>] now”</w:t>
      </w:r>
    </w:p>
    <w:p w:rsidR="00A92161" w:rsidRDefault="002657B0" w:rsidP="00A461B3">
      <w:pPr>
        <w:spacing w:line="360" w:lineRule="auto"/>
      </w:pPr>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A461B3">
      <w:pPr>
        <w:keepNext/>
        <w:spacing w:line="360" w:lineRule="auto"/>
      </w:pPr>
      <w:r>
        <w:rPr>
          <w:noProof/>
        </w:rPr>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2657B0" w:rsidRDefault="00410A82" w:rsidP="00A461B3">
      <w:pPr>
        <w:pStyle w:val="Caption"/>
        <w:spacing w:line="360" w:lineRule="auto"/>
        <w:jc w:val="center"/>
        <w:rPr>
          <w:sz w:val="26"/>
          <w:szCs w:val="26"/>
        </w:rPr>
      </w:pPr>
      <w:bookmarkStart w:id="64" w:name="_Toc515746914"/>
      <w:r w:rsidRPr="00410A82">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0</w:t>
      </w:r>
      <w:r w:rsidR="0058123B">
        <w:rPr>
          <w:sz w:val="26"/>
          <w:szCs w:val="26"/>
        </w:rPr>
        <w:fldChar w:fldCharType="end"/>
      </w:r>
      <w:r w:rsidRPr="00410A82">
        <w:rPr>
          <w:sz w:val="26"/>
          <w:szCs w:val="26"/>
        </w:rPr>
        <w:t>: Tạo Entities mới</w:t>
      </w:r>
      <w:bookmarkEnd w:id="64"/>
    </w:p>
    <w:p w:rsidR="00961260" w:rsidRDefault="00410A82" w:rsidP="00A461B3">
      <w:pPr>
        <w:keepNext/>
        <w:spacing w:line="360" w:lineRule="auto"/>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A461B3">
      <w:pPr>
        <w:keepNext/>
        <w:spacing w:line="360" w:lineRule="auto"/>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1C136A" w:rsidRPr="001C136A" w:rsidRDefault="001C136A" w:rsidP="00A461B3">
      <w:pPr>
        <w:pStyle w:val="Caption"/>
        <w:spacing w:line="360" w:lineRule="auto"/>
        <w:jc w:val="center"/>
        <w:rPr>
          <w:sz w:val="26"/>
          <w:szCs w:val="26"/>
        </w:rPr>
      </w:pPr>
      <w:bookmarkStart w:id="65" w:name="_Toc515746915"/>
      <w:r w:rsidRPr="001C136A">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1</w:t>
      </w:r>
      <w:r w:rsidR="0058123B">
        <w:rPr>
          <w:sz w:val="26"/>
          <w:szCs w:val="26"/>
        </w:rPr>
        <w:fldChar w:fldCharType="end"/>
      </w:r>
      <w:r w:rsidRPr="001C136A">
        <w:rPr>
          <w:sz w:val="26"/>
          <w:szCs w:val="26"/>
        </w:rPr>
        <w:t>: ControlTV Entities</w:t>
      </w:r>
      <w:bookmarkEnd w:id="65"/>
    </w:p>
    <w:p w:rsidR="00567A13" w:rsidRDefault="001C136A" w:rsidP="00A461B3">
      <w:pPr>
        <w:spacing w:line="360" w:lineRule="auto"/>
      </w:pPr>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A461B3">
      <w:pPr>
        <w:spacing w:line="360" w:lineRule="auto"/>
      </w:pPr>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A461B3">
      <w:pPr>
        <w:spacing w:line="360" w:lineRule="auto"/>
        <w:rPr>
          <w:b/>
          <w:i/>
        </w:rPr>
      </w:pPr>
      <w:r w:rsidRPr="003813D6">
        <w:rPr>
          <w:b/>
          <w:i/>
        </w:rPr>
        <w:lastRenderedPageBreak/>
        <w:t>{“value”: “giá trị”}</w:t>
      </w:r>
    </w:p>
    <w:p w:rsidR="003813D6" w:rsidRDefault="003813D6" w:rsidP="00A461B3">
      <w:pPr>
        <w:spacing w:line="360" w:lineRule="auto"/>
      </w:pPr>
      <w:r>
        <w:t>Ví dụ, danh sách kênh gửi lên trong Channel Entities là:</w:t>
      </w:r>
    </w:p>
    <w:p w:rsidR="003813D6" w:rsidRDefault="003813D6" w:rsidP="00A461B3">
      <w:pPr>
        <w:spacing w:line="360" w:lineRule="auto"/>
        <w:rPr>
          <w:b/>
          <w:i/>
        </w:rPr>
      </w:pPr>
      <w:r w:rsidRPr="003813D6">
        <w:rPr>
          <w:b/>
          <w:i/>
        </w:rPr>
        <w:t>[{"value":"50"},{"value":"26"},{"value":"27"},{"value":"4"},{"value":"80"},{"value":"24"},{"value":"25"},{"value":"86"},{"value":"690"}]</w:t>
      </w:r>
    </w:p>
    <w:p w:rsidR="003813D6" w:rsidRDefault="003813D6" w:rsidP="00A461B3">
      <w:pPr>
        <w:keepNext/>
        <w:spacing w:line="360" w:lineRule="auto"/>
      </w:pPr>
      <w:r>
        <w:rPr>
          <w:noProof/>
        </w:rPr>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91835" cy="3251835"/>
                    </a:xfrm>
                    <a:prstGeom prst="rect">
                      <a:avLst/>
                    </a:prstGeom>
                  </pic:spPr>
                </pic:pic>
              </a:graphicData>
            </a:graphic>
          </wp:inline>
        </w:drawing>
      </w:r>
    </w:p>
    <w:p w:rsidR="003813D6" w:rsidRDefault="003813D6" w:rsidP="00A461B3">
      <w:pPr>
        <w:pStyle w:val="Caption"/>
        <w:spacing w:line="360" w:lineRule="auto"/>
        <w:jc w:val="center"/>
        <w:rPr>
          <w:sz w:val="26"/>
          <w:szCs w:val="26"/>
        </w:rPr>
      </w:pPr>
      <w:bookmarkStart w:id="66" w:name="_Toc515746916"/>
      <w:r w:rsidRPr="003813D6">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2</w:t>
      </w:r>
      <w:r w:rsidR="0058123B">
        <w:rPr>
          <w:sz w:val="26"/>
          <w:szCs w:val="26"/>
        </w:rPr>
        <w:fldChar w:fldCharType="end"/>
      </w:r>
      <w:r w:rsidRPr="003813D6">
        <w:rPr>
          <w:sz w:val="26"/>
          <w:szCs w:val="26"/>
        </w:rPr>
        <w:t>: Channel Entities</w:t>
      </w:r>
      <w:bookmarkEnd w:id="66"/>
    </w:p>
    <w:p w:rsidR="006A014E" w:rsidRDefault="006A014E" w:rsidP="00A461B3">
      <w:pPr>
        <w:spacing w:line="360" w:lineRule="auto"/>
      </w:pPr>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A461B3">
      <w:pPr>
        <w:keepNext/>
        <w:spacing w:line="360" w:lineRule="auto"/>
      </w:pPr>
      <w:r>
        <w:rPr>
          <w:noProof/>
        </w:rPr>
        <w:lastRenderedPageBreak/>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251835"/>
                    </a:xfrm>
                    <a:prstGeom prst="rect">
                      <a:avLst/>
                    </a:prstGeom>
                  </pic:spPr>
                </pic:pic>
              </a:graphicData>
            </a:graphic>
          </wp:inline>
        </w:drawing>
      </w:r>
    </w:p>
    <w:p w:rsidR="006A014E" w:rsidRDefault="006A014E" w:rsidP="00A461B3">
      <w:pPr>
        <w:pStyle w:val="Caption"/>
        <w:spacing w:line="360" w:lineRule="auto"/>
        <w:jc w:val="center"/>
        <w:rPr>
          <w:sz w:val="26"/>
          <w:szCs w:val="26"/>
        </w:rPr>
      </w:pPr>
      <w:bookmarkStart w:id="67" w:name="_Toc515746917"/>
      <w:r w:rsidRPr="006A014E">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3</w:t>
      </w:r>
      <w:r w:rsidR="0058123B">
        <w:rPr>
          <w:sz w:val="26"/>
          <w:szCs w:val="26"/>
        </w:rPr>
        <w:fldChar w:fldCharType="end"/>
      </w:r>
      <w:r w:rsidRPr="006A014E">
        <w:rPr>
          <w:sz w:val="26"/>
          <w:szCs w:val="26"/>
        </w:rPr>
        <w:t>: Training phrases Intents</w:t>
      </w:r>
      <w:bookmarkEnd w:id="67"/>
    </w:p>
    <w:p w:rsidR="006A014E" w:rsidRDefault="007B0D37" w:rsidP="00A461B3">
      <w:pPr>
        <w:spacing w:line="360" w:lineRule="auto"/>
      </w:pPr>
      <w:r>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A461B3">
      <w:pPr>
        <w:pStyle w:val="ListParagraph"/>
        <w:numPr>
          <w:ilvl w:val="0"/>
          <w:numId w:val="3"/>
        </w:numPr>
        <w:spacing w:line="360" w:lineRule="auto"/>
      </w:pPr>
      <w:r w:rsidRPr="007B0D37">
        <w:rPr>
          <w:b/>
        </w:rPr>
        <w:t>Người dùng:</w:t>
      </w:r>
      <w:r>
        <w:t xml:space="preserve"> </w:t>
      </w:r>
      <w:r w:rsidRPr="007B0D37">
        <w:rPr>
          <w:i/>
        </w:rPr>
        <w:t>Turn on 25 channel</w:t>
      </w:r>
    </w:p>
    <w:p w:rsidR="007B0D37" w:rsidRDefault="007B0D37" w:rsidP="00A461B3">
      <w:pPr>
        <w:pStyle w:val="ListParagraph"/>
        <w:numPr>
          <w:ilvl w:val="0"/>
          <w:numId w:val="3"/>
        </w:numPr>
        <w:spacing w:line="360" w:lineRule="auto"/>
      </w:pPr>
      <w:r w:rsidRPr="007B0D37">
        <w:rPr>
          <w:b/>
        </w:rPr>
        <w:t>TV Control:</w:t>
      </w:r>
      <w:r>
        <w:t xml:space="preserve"> </w:t>
      </w:r>
      <w:r w:rsidRPr="007B0D37">
        <w:rPr>
          <w:i/>
        </w:rPr>
        <w:t>OK, 25 channel is on now</w:t>
      </w:r>
    </w:p>
    <w:p w:rsidR="007B0D37" w:rsidRPr="007B0D37" w:rsidRDefault="007B0D37" w:rsidP="00A461B3">
      <w:pPr>
        <w:pStyle w:val="ListParagraph"/>
        <w:numPr>
          <w:ilvl w:val="0"/>
          <w:numId w:val="3"/>
        </w:numPr>
        <w:spacing w:line="360" w:lineRule="auto"/>
        <w:rPr>
          <w:i/>
        </w:rPr>
      </w:pPr>
      <w:r w:rsidRPr="007B0D37">
        <w:rPr>
          <w:b/>
        </w:rPr>
        <w:t>Người dùng:</w:t>
      </w:r>
      <w:r>
        <w:t xml:space="preserve"> </w:t>
      </w:r>
      <w:r w:rsidRPr="007B0D37">
        <w:rPr>
          <w:i/>
        </w:rPr>
        <w:t>Volume up now</w:t>
      </w:r>
    </w:p>
    <w:p w:rsidR="007B0D37" w:rsidRDefault="007B0D37" w:rsidP="00A461B3">
      <w:pPr>
        <w:pStyle w:val="ListParagraph"/>
        <w:numPr>
          <w:ilvl w:val="0"/>
          <w:numId w:val="3"/>
        </w:numPr>
        <w:spacing w:line="360" w:lineRule="auto"/>
      </w:pPr>
      <w:r w:rsidRPr="007B0D37">
        <w:rPr>
          <w:b/>
        </w:rPr>
        <w:t>TV Control:</w:t>
      </w:r>
      <w:r>
        <w:t xml:space="preserve"> </w:t>
      </w:r>
      <w:r w:rsidRPr="007B0D37">
        <w:rPr>
          <w:i/>
        </w:rPr>
        <w:t>OK, volume up now</w:t>
      </w:r>
    </w:p>
    <w:p w:rsidR="007B0D37" w:rsidRDefault="007B0D37" w:rsidP="00A461B3">
      <w:pPr>
        <w:spacing w:line="360" w:lineRule="auto"/>
      </w:pPr>
      <w:r>
        <w:t>Với những câu lệnh điều khiển kênh thì câu trả lời có dạng:</w:t>
      </w:r>
    </w:p>
    <w:p w:rsidR="007B0D37" w:rsidRPr="007B0D37" w:rsidRDefault="007B0D37" w:rsidP="00A461B3">
      <w:pPr>
        <w:spacing w:line="360" w:lineRule="auto"/>
        <w:rPr>
          <w:b/>
          <w:i/>
        </w:rPr>
      </w:pPr>
      <w:r w:rsidRPr="007B0D37">
        <w:rPr>
          <w:b/>
          <w:i/>
        </w:rPr>
        <w:t>OK, [Channel Entities] channel is on now.</w:t>
      </w:r>
    </w:p>
    <w:p w:rsidR="007B0D37" w:rsidRDefault="007B0D37" w:rsidP="00A461B3">
      <w:pPr>
        <w:spacing w:line="360" w:lineRule="auto"/>
      </w:pPr>
      <w:r>
        <w:t>Với những câu lệnh điều khiển chức năng của tivi thì câu trả lời có dạng:</w:t>
      </w:r>
    </w:p>
    <w:p w:rsidR="007B0D37" w:rsidRDefault="007B0D37" w:rsidP="00A461B3">
      <w:pPr>
        <w:spacing w:line="360" w:lineRule="auto"/>
        <w:rPr>
          <w:b/>
          <w:i/>
        </w:rPr>
      </w:pPr>
      <w:r w:rsidRPr="007B0D37">
        <w:rPr>
          <w:b/>
          <w:i/>
        </w:rPr>
        <w:t>OK, [Controltv Entities] now.</w:t>
      </w:r>
    </w:p>
    <w:p w:rsidR="007B0D37" w:rsidRDefault="007B0D37" w:rsidP="00A461B3">
      <w:pPr>
        <w:keepNext/>
        <w:spacing w:line="360" w:lineRule="auto"/>
      </w:pPr>
      <w:r>
        <w:rPr>
          <w:noProof/>
        </w:rPr>
        <w:lastRenderedPageBreak/>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91835" cy="3251835"/>
                    </a:xfrm>
                    <a:prstGeom prst="rect">
                      <a:avLst/>
                    </a:prstGeom>
                  </pic:spPr>
                </pic:pic>
              </a:graphicData>
            </a:graphic>
          </wp:inline>
        </w:drawing>
      </w:r>
    </w:p>
    <w:p w:rsidR="007B0D37" w:rsidRDefault="007B0D37" w:rsidP="00A461B3">
      <w:pPr>
        <w:pStyle w:val="Caption"/>
        <w:spacing w:line="360" w:lineRule="auto"/>
        <w:jc w:val="center"/>
        <w:rPr>
          <w:sz w:val="26"/>
          <w:szCs w:val="26"/>
        </w:rPr>
      </w:pPr>
      <w:bookmarkStart w:id="68" w:name="_Toc515746918"/>
      <w:r w:rsidRPr="007B0D37">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4</w:t>
      </w:r>
      <w:r w:rsidR="0058123B">
        <w:rPr>
          <w:sz w:val="26"/>
          <w:szCs w:val="26"/>
        </w:rPr>
        <w:fldChar w:fldCharType="end"/>
      </w:r>
      <w:r w:rsidRPr="007B0D37">
        <w:rPr>
          <w:sz w:val="26"/>
          <w:szCs w:val="26"/>
        </w:rPr>
        <w:t>: Responese Intents</w:t>
      </w:r>
      <w:bookmarkEnd w:id="68"/>
    </w:p>
    <w:p w:rsidR="0018428A" w:rsidRDefault="00E449D3" w:rsidP="00A461B3">
      <w:pPr>
        <w:spacing w:line="360" w:lineRule="auto"/>
      </w:pPr>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A461B3">
      <w:pPr>
        <w:keepNext/>
        <w:spacing w:line="360" w:lineRule="auto"/>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A461B3">
      <w:pPr>
        <w:pStyle w:val="Caption"/>
        <w:spacing w:line="360" w:lineRule="auto"/>
        <w:jc w:val="center"/>
        <w:rPr>
          <w:sz w:val="26"/>
          <w:szCs w:val="26"/>
        </w:rPr>
      </w:pPr>
      <w:bookmarkStart w:id="69" w:name="_Toc515746919"/>
      <w:r w:rsidRPr="0018428A">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5</w:t>
      </w:r>
      <w:r w:rsidR="0058123B">
        <w:rPr>
          <w:sz w:val="26"/>
          <w:szCs w:val="26"/>
        </w:rPr>
        <w:fldChar w:fldCharType="end"/>
      </w:r>
      <w:r w:rsidRPr="0018428A">
        <w:rPr>
          <w:sz w:val="26"/>
          <w:szCs w:val="26"/>
        </w:rPr>
        <w:t>: Kết quả test</w:t>
      </w:r>
      <w:bookmarkEnd w:id="69"/>
    </w:p>
    <w:p w:rsidR="008A50B0" w:rsidRDefault="008A50B0" w:rsidP="00A461B3">
      <w:pPr>
        <w:spacing w:line="360" w:lineRule="auto"/>
      </w:pPr>
      <w:r>
        <w:br w:type="page"/>
      </w:r>
    </w:p>
    <w:p w:rsidR="001A29BD" w:rsidRDefault="00422AFF" w:rsidP="00A461B3">
      <w:pPr>
        <w:spacing w:line="360" w:lineRule="auto"/>
        <w:rPr>
          <w:b/>
        </w:rPr>
      </w:pPr>
      <w:r>
        <w:lastRenderedPageBreak/>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A461B3">
      <w:pPr>
        <w:keepNext/>
        <w:spacing w:line="360" w:lineRule="auto"/>
      </w:pPr>
      <w:r>
        <w:rPr>
          <w:noProof/>
        </w:rPr>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1835" cy="3129280"/>
                    </a:xfrm>
                    <a:prstGeom prst="rect">
                      <a:avLst/>
                    </a:prstGeom>
                  </pic:spPr>
                </pic:pic>
              </a:graphicData>
            </a:graphic>
          </wp:inline>
        </w:drawing>
      </w:r>
    </w:p>
    <w:p w:rsidR="00422AFF" w:rsidRPr="00422AFF" w:rsidRDefault="00422AFF" w:rsidP="00A461B3">
      <w:pPr>
        <w:pStyle w:val="Caption"/>
        <w:spacing w:line="360" w:lineRule="auto"/>
        <w:jc w:val="center"/>
        <w:rPr>
          <w:sz w:val="26"/>
          <w:szCs w:val="26"/>
        </w:rPr>
      </w:pPr>
      <w:bookmarkStart w:id="70" w:name="_Toc515746920"/>
      <w:r w:rsidRPr="00422AFF">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6</w:t>
      </w:r>
      <w:r w:rsidR="0058123B">
        <w:rPr>
          <w:sz w:val="26"/>
          <w:szCs w:val="26"/>
        </w:rPr>
        <w:fldChar w:fldCharType="end"/>
      </w:r>
      <w:r w:rsidRPr="00422AFF">
        <w:rPr>
          <w:sz w:val="26"/>
          <w:szCs w:val="26"/>
        </w:rPr>
        <w:t>: Bật tính năng Webhook cho Intents</w:t>
      </w:r>
      <w:bookmarkEnd w:id="70"/>
    </w:p>
    <w:p w:rsidR="001A29BD" w:rsidRPr="001A29BD" w:rsidRDefault="00422AFF" w:rsidP="00A461B3">
      <w:pPr>
        <w:spacing w:line="360" w:lineRule="auto"/>
      </w:pPr>
      <w:r>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action": "",</w:t>
      </w:r>
    </w:p>
    <w:p w:rsid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ntroltv": "turn on tv",</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w:t>
      </w:r>
    </w:p>
    <w:p w:rsid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8A50B0" w:rsidRDefault="008A50B0"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w:t>
      </w:r>
    </w:p>
    <w:p w:rsidR="00067F1D" w:rsidRDefault="00AD12A4" w:rsidP="00A461B3">
      <w:pPr>
        <w:spacing w:line="360" w:lineRule="auto"/>
      </w:pPr>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52"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A461B3">
      <w:pPr>
        <w:keepNext/>
        <w:spacing w:line="360" w:lineRule="auto"/>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91835" cy="3251835"/>
                    </a:xfrm>
                    <a:prstGeom prst="rect">
                      <a:avLst/>
                    </a:prstGeom>
                  </pic:spPr>
                </pic:pic>
              </a:graphicData>
            </a:graphic>
          </wp:inline>
        </w:drawing>
      </w:r>
    </w:p>
    <w:p w:rsidR="00067F1D" w:rsidRPr="00067F1D" w:rsidRDefault="00067F1D" w:rsidP="00A461B3">
      <w:pPr>
        <w:pStyle w:val="Caption"/>
        <w:spacing w:line="360" w:lineRule="auto"/>
        <w:jc w:val="center"/>
        <w:rPr>
          <w:sz w:val="26"/>
          <w:szCs w:val="26"/>
        </w:rPr>
      </w:pPr>
      <w:bookmarkStart w:id="71" w:name="_Toc515746921"/>
      <w:r w:rsidRPr="00067F1D">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7</w:t>
      </w:r>
      <w:r w:rsidR="0058123B">
        <w:rPr>
          <w:sz w:val="26"/>
          <w:szCs w:val="26"/>
        </w:rPr>
        <w:fldChar w:fldCharType="end"/>
      </w:r>
      <w:r w:rsidRPr="00067F1D">
        <w:rPr>
          <w:sz w:val="26"/>
          <w:szCs w:val="26"/>
        </w:rPr>
        <w:t>: Kết nối DialogFlow với Server</w:t>
      </w:r>
      <w:bookmarkEnd w:id="71"/>
    </w:p>
    <w:p w:rsidR="008A50B0" w:rsidRDefault="008A50B0" w:rsidP="00A461B3">
      <w:pPr>
        <w:spacing w:line="360" w:lineRule="auto"/>
      </w:pPr>
      <w:r>
        <w:br w:type="page"/>
      </w:r>
    </w:p>
    <w:p w:rsidR="00021549" w:rsidRDefault="00021549" w:rsidP="00A461B3">
      <w:pPr>
        <w:spacing w:line="360" w:lineRule="auto"/>
      </w:pPr>
      <w:r>
        <w:lastRenderedPageBreak/>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A461B3">
      <w:pPr>
        <w:keepNext/>
        <w:spacing w:line="360" w:lineRule="auto"/>
      </w:pPr>
      <w:r>
        <w:rPr>
          <w:noProof/>
        </w:rPr>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91835" cy="3251835"/>
                    </a:xfrm>
                    <a:prstGeom prst="rect">
                      <a:avLst/>
                    </a:prstGeom>
                  </pic:spPr>
                </pic:pic>
              </a:graphicData>
            </a:graphic>
          </wp:inline>
        </w:drawing>
      </w:r>
    </w:p>
    <w:p w:rsidR="00021549" w:rsidRPr="00021549" w:rsidRDefault="00021549" w:rsidP="00A461B3">
      <w:pPr>
        <w:pStyle w:val="Caption"/>
        <w:spacing w:line="360" w:lineRule="auto"/>
        <w:jc w:val="center"/>
        <w:rPr>
          <w:sz w:val="26"/>
          <w:szCs w:val="26"/>
        </w:rPr>
      </w:pPr>
      <w:bookmarkStart w:id="72" w:name="_Toc515746922"/>
      <w:r w:rsidRPr="00021549">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5</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8</w:t>
      </w:r>
      <w:r w:rsidR="0058123B">
        <w:rPr>
          <w:sz w:val="26"/>
          <w:szCs w:val="26"/>
        </w:rPr>
        <w:fldChar w:fldCharType="end"/>
      </w:r>
      <w:r w:rsidRPr="00021549">
        <w:rPr>
          <w:sz w:val="26"/>
          <w:szCs w:val="26"/>
        </w:rPr>
        <w:t>: Giao diện mô phỏng Google Assistant</w:t>
      </w:r>
      <w:bookmarkEnd w:id="72"/>
    </w:p>
    <w:p w:rsidR="00296EC9" w:rsidRDefault="00296EC9" w:rsidP="00A461B3">
      <w:pPr>
        <w:pStyle w:val="Heading2"/>
        <w:spacing w:line="360" w:lineRule="auto"/>
      </w:pPr>
      <w:bookmarkStart w:id="73" w:name="_Toc515747035"/>
      <w:r>
        <w:t>Kết luận</w:t>
      </w:r>
      <w:bookmarkEnd w:id="73"/>
    </w:p>
    <w:p w:rsidR="007C2A9C" w:rsidRDefault="007C2A9C" w:rsidP="00A461B3">
      <w:pPr>
        <w:spacing w:line="360" w:lineRule="auto"/>
      </w:pPr>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sidP="00A461B3">
      <w:pPr>
        <w:spacing w:line="360" w:lineRule="auto"/>
      </w:pPr>
      <w:r w:rsidRPr="007C2A9C">
        <w:rPr>
          <w:b/>
        </w:rPr>
        <w:t>Người dùng:</w:t>
      </w:r>
      <w:r>
        <w:t xml:space="preserve"> Turn on tv</w:t>
      </w:r>
    </w:p>
    <w:p w:rsidR="007C2A9C" w:rsidRDefault="007C2A9C" w:rsidP="00A461B3">
      <w:pPr>
        <w:spacing w:line="360" w:lineRule="auto"/>
      </w:pPr>
      <w:r w:rsidRPr="007C2A9C">
        <w:rPr>
          <w:b/>
        </w:rPr>
        <w:t xml:space="preserve">Control TV: </w:t>
      </w:r>
      <w:r>
        <w:t>OK, turn on tv now</w:t>
      </w:r>
    </w:p>
    <w:p w:rsidR="00597C55" w:rsidRDefault="007C2A9C" w:rsidP="00A461B3">
      <w:pPr>
        <w:spacing w:line="360" w:lineRule="auto"/>
      </w:pPr>
      <w:r w:rsidRPr="007C2A9C">
        <w:rPr>
          <w:b/>
        </w:rPr>
        <w:t>Người dùng:</w:t>
      </w:r>
      <w:r>
        <w:t xml:space="preserve"> Volume up </w:t>
      </w:r>
    </w:p>
    <w:p w:rsidR="007C2A9C" w:rsidRDefault="007C2A9C" w:rsidP="00A461B3">
      <w:pPr>
        <w:spacing w:line="360" w:lineRule="auto"/>
      </w:pPr>
      <w:r w:rsidRPr="007C2A9C">
        <w:rPr>
          <w:b/>
        </w:rPr>
        <w:lastRenderedPageBreak/>
        <w:t>Control TV:</w:t>
      </w:r>
      <w:r>
        <w:t xml:space="preserve"> OK, volume up now</w:t>
      </w:r>
    </w:p>
    <w:p w:rsidR="007C2A9C" w:rsidRDefault="007C2A9C" w:rsidP="00A461B3">
      <w:pPr>
        <w:spacing w:line="360" w:lineRule="auto"/>
      </w:pPr>
      <w:r w:rsidRPr="007C2A9C">
        <w:rPr>
          <w:b/>
        </w:rPr>
        <w:t>Người dùng:</w:t>
      </w:r>
      <w:r>
        <w:t xml:space="preserve"> Turn on 25 channel</w:t>
      </w:r>
    </w:p>
    <w:p w:rsidR="007C2A9C" w:rsidRDefault="007C2A9C" w:rsidP="00A461B3">
      <w:pPr>
        <w:spacing w:line="360" w:lineRule="auto"/>
      </w:pPr>
      <w:r w:rsidRPr="007C2A9C">
        <w:rPr>
          <w:b/>
        </w:rPr>
        <w:t>Control TV:</w:t>
      </w:r>
      <w:r>
        <w:t xml:space="preserve"> OK, 25 channel is on now</w:t>
      </w:r>
    </w:p>
    <w:p w:rsidR="007C2A9C" w:rsidRDefault="00C534DC" w:rsidP="00A461B3">
      <w:pPr>
        <w:spacing w:line="360" w:lineRule="auto"/>
      </w:pPr>
      <w:r>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rsidP="00A461B3">
      <w:pPr>
        <w:spacing w:line="360" w:lineRule="auto"/>
        <w:rPr>
          <w:rFonts w:eastAsiaTheme="majorEastAsia" w:cstheme="majorBidi"/>
          <w:b/>
          <w:color w:val="000000" w:themeColor="text1"/>
          <w:sz w:val="28"/>
          <w:szCs w:val="32"/>
        </w:rPr>
      </w:pPr>
    </w:p>
    <w:p w:rsidR="00130418" w:rsidRDefault="00130418" w:rsidP="00A461B3">
      <w:pPr>
        <w:spacing w:line="360" w:lineRule="auto"/>
        <w:rPr>
          <w:rFonts w:eastAsiaTheme="majorEastAsia" w:cstheme="majorBidi"/>
          <w:b/>
          <w:color w:val="000000" w:themeColor="text1"/>
          <w:sz w:val="28"/>
          <w:szCs w:val="32"/>
        </w:rPr>
      </w:pPr>
      <w:r>
        <w:br w:type="page"/>
      </w:r>
    </w:p>
    <w:p w:rsidR="00627B18" w:rsidRDefault="00A52397" w:rsidP="00A461B3">
      <w:pPr>
        <w:pStyle w:val="Heading1"/>
        <w:spacing w:line="360" w:lineRule="auto"/>
        <w:jc w:val="center"/>
      </w:pPr>
      <w:bookmarkStart w:id="74" w:name="_Toc515747036"/>
      <w:r>
        <w:lastRenderedPageBreak/>
        <w:t>THIẾT KẾ KHỐI THỰC THI TRÊN RASPBERRY PI</w:t>
      </w:r>
      <w:bookmarkEnd w:id="74"/>
    </w:p>
    <w:p w:rsidR="00025DD5" w:rsidRDefault="008D2E3C" w:rsidP="00A461B3">
      <w:pPr>
        <w:pStyle w:val="Heading2"/>
        <w:spacing w:line="360" w:lineRule="auto"/>
      </w:pPr>
      <w:bookmarkStart w:id="75" w:name="_Toc515747037"/>
      <w:r>
        <w:t>Sơ đồ khối</w:t>
      </w:r>
      <w:bookmarkEnd w:id="75"/>
    </w:p>
    <w:p w:rsidR="008D2E3C" w:rsidRDefault="008D2E3C" w:rsidP="00A461B3">
      <w:pPr>
        <w:spacing w:line="360" w:lineRule="auto"/>
      </w:pPr>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A461B3">
      <w:pPr>
        <w:spacing w:line="360" w:lineRule="auto"/>
      </w:pPr>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50401F" w:rsidRDefault="008A50B0" w:rsidP="00A461B3">
      <w:pPr>
        <w:keepNext/>
        <w:spacing w:line="360" w:lineRule="auto"/>
        <w:ind w:firstLine="0"/>
        <w:jc w:val="center"/>
      </w:pPr>
      <w:r>
        <w:object w:dxaOrig="12991" w:dyaOrig="12375">
          <v:shape id="_x0000_i1033" type="#_x0000_t75" style="width:449.25pt;height:429pt" o:ole="">
            <v:imagedata r:id="rId55" o:title=""/>
          </v:shape>
          <o:OLEObject Type="Embed" ProgID="Visio.Drawing.15" ShapeID="_x0000_i1033" DrawAspect="Content" ObjectID="_1589488975" r:id="rId56"/>
        </w:object>
      </w:r>
    </w:p>
    <w:p w:rsidR="00025DD5" w:rsidRPr="0050401F" w:rsidRDefault="0050401F" w:rsidP="00A461B3">
      <w:pPr>
        <w:pStyle w:val="Caption"/>
        <w:spacing w:line="360" w:lineRule="auto"/>
        <w:jc w:val="center"/>
        <w:rPr>
          <w:sz w:val="26"/>
          <w:szCs w:val="26"/>
        </w:rPr>
      </w:pPr>
      <w:bookmarkStart w:id="76" w:name="_Toc515746923"/>
      <w:r w:rsidRPr="0050401F">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6</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1</w:t>
      </w:r>
      <w:r w:rsidR="0058123B">
        <w:rPr>
          <w:sz w:val="26"/>
          <w:szCs w:val="26"/>
        </w:rPr>
        <w:fldChar w:fldCharType="end"/>
      </w:r>
      <w:r w:rsidRPr="0050401F">
        <w:rPr>
          <w:sz w:val="26"/>
          <w:szCs w:val="26"/>
        </w:rPr>
        <w:t>: Sơ đồ khối thực thi trên Raspberry Pi</w:t>
      </w:r>
      <w:bookmarkEnd w:id="76"/>
    </w:p>
    <w:p w:rsidR="008A50B0" w:rsidRDefault="008A50B0" w:rsidP="00A461B3">
      <w:pPr>
        <w:spacing w:line="360" w:lineRule="auto"/>
        <w:rPr>
          <w:rFonts w:eastAsiaTheme="majorEastAsia" w:cstheme="majorBidi"/>
          <w:b/>
          <w:color w:val="000000" w:themeColor="text1"/>
          <w:szCs w:val="26"/>
        </w:rPr>
      </w:pPr>
      <w:r>
        <w:br w:type="page"/>
      </w:r>
    </w:p>
    <w:p w:rsidR="00025DD5" w:rsidRPr="00025DD5" w:rsidRDefault="00025DD5" w:rsidP="00A461B3">
      <w:pPr>
        <w:pStyle w:val="Heading2"/>
        <w:spacing w:line="360" w:lineRule="auto"/>
      </w:pPr>
      <w:bookmarkStart w:id="77" w:name="_Toc515747038"/>
      <w:r>
        <w:lastRenderedPageBreak/>
        <w:t>Thiết kế</w:t>
      </w:r>
      <w:bookmarkEnd w:id="77"/>
    </w:p>
    <w:p w:rsidR="00627B18" w:rsidRPr="00627B18" w:rsidRDefault="00F91251" w:rsidP="00A461B3">
      <w:pPr>
        <w:pStyle w:val="Heading3"/>
        <w:spacing w:line="360" w:lineRule="auto"/>
      </w:pPr>
      <w:bookmarkStart w:id="78" w:name="_Toc515747039"/>
      <w:r>
        <w:t>Thu tín hiệu hồng ngoại</w:t>
      </w:r>
      <w:bookmarkEnd w:id="78"/>
    </w:p>
    <w:p w:rsidR="00627B18" w:rsidRPr="00627B18" w:rsidRDefault="00627B18" w:rsidP="00A461B3">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50401F" w:rsidRDefault="00A44CBD" w:rsidP="00A461B3">
      <w:pPr>
        <w:keepNext/>
        <w:spacing w:line="360" w:lineRule="auto"/>
        <w:jc w:val="center"/>
      </w:pPr>
      <w:r>
        <w:rPr>
          <w:noProof/>
        </w:rPr>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8349" cy="2392744"/>
                    </a:xfrm>
                    <a:prstGeom prst="rect">
                      <a:avLst/>
                    </a:prstGeom>
                  </pic:spPr>
                </pic:pic>
              </a:graphicData>
            </a:graphic>
          </wp:inline>
        </w:drawing>
      </w:r>
    </w:p>
    <w:p w:rsidR="00627B18" w:rsidRPr="0050401F" w:rsidRDefault="0050401F" w:rsidP="00A461B3">
      <w:pPr>
        <w:pStyle w:val="Caption"/>
        <w:spacing w:line="360" w:lineRule="auto"/>
        <w:jc w:val="center"/>
        <w:rPr>
          <w:color w:val="000000" w:themeColor="text1"/>
          <w:sz w:val="26"/>
          <w:szCs w:val="26"/>
        </w:rPr>
      </w:pPr>
      <w:bookmarkStart w:id="79" w:name="_Toc515746924"/>
      <w:r w:rsidRPr="0050401F">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6</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2</w:t>
      </w:r>
      <w:r w:rsidR="0058123B">
        <w:rPr>
          <w:sz w:val="26"/>
          <w:szCs w:val="26"/>
        </w:rPr>
        <w:fldChar w:fldCharType="end"/>
      </w:r>
      <w:r w:rsidRPr="0050401F">
        <w:rPr>
          <w:sz w:val="26"/>
          <w:szCs w:val="26"/>
        </w:rPr>
        <w:t>: Module thu hồng ngoại TSOP1838</w:t>
      </w:r>
      <w:bookmarkEnd w:id="79"/>
    </w:p>
    <w:p w:rsidR="00627B18" w:rsidRPr="00627B18" w:rsidRDefault="00627B18" w:rsidP="00A461B3">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A461B3">
      <w:pPr>
        <w:spacing w:line="360" w:lineRule="auto"/>
      </w:pPr>
      <w:r w:rsidRPr="00627B18">
        <w:t>Để cài đặt thư viện LIRC trên Raspberry ta chạy lệnh sau trên terminal</w:t>
      </w:r>
      <w:r w:rsidR="009D259E">
        <w:t xml:space="preserve"> [7]</w:t>
      </w:r>
      <w:r w:rsidRPr="00627B18">
        <w:t>:</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A461B3">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A461B3">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dtoverlay=lirc-rpi,gpio_in_pin=23,gpio_out_pin=22</w:t>
      </w:r>
    </w:p>
    <w:p w:rsidR="00627B18" w:rsidRPr="00627B18" w:rsidRDefault="00627B18" w:rsidP="00A461B3">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8A50B0" w:rsidRDefault="008A50B0" w:rsidP="00A461B3">
      <w:pPr>
        <w:spacing w:line="360" w:lineRule="auto"/>
        <w:rPr>
          <w:color w:val="000000" w:themeColor="text1"/>
        </w:rPr>
      </w:pPr>
      <w:r>
        <w:rPr>
          <w:color w:val="000000" w:themeColor="text1"/>
        </w:rPr>
        <w:br w:type="page"/>
      </w:r>
    </w:p>
    <w:p w:rsidR="00627B18" w:rsidRPr="00627B18" w:rsidRDefault="00627B18" w:rsidP="00A461B3">
      <w:pPr>
        <w:spacing w:line="360" w:lineRule="auto"/>
        <w:rPr>
          <w:color w:val="000000" w:themeColor="text1"/>
        </w:rPr>
      </w:pPr>
      <w:r w:rsidRPr="00627B18">
        <w:rPr>
          <w:color w:val="000000" w:themeColor="text1"/>
        </w:rPr>
        <w:lastRenderedPageBreak/>
        <w:t>Sau khi hoàn tất quá trình cài đặt thì khởi động lại Raspberry Pi.</w:t>
      </w:r>
    </w:p>
    <w:p w:rsidR="00627B18" w:rsidRPr="00627B18" w:rsidRDefault="00627B18" w:rsidP="00A461B3">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A461B3">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A461B3">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sudo /etc/init.d/lirc/stop</w:t>
      </w:r>
    </w:p>
    <w:p w:rsidR="00627B18" w:rsidRPr="00627B18" w:rsidRDefault="00627B18"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A461B3">
      <w:pPr>
        <w:spacing w:line="360" w:lineRule="auto"/>
        <w:rPr>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p>
    <w:p w:rsidR="00F91251" w:rsidRDefault="00F91251" w:rsidP="00A461B3">
      <w:pPr>
        <w:pStyle w:val="Heading3"/>
        <w:spacing w:line="360" w:lineRule="auto"/>
      </w:pPr>
      <w:bookmarkStart w:id="80" w:name="_Toc515747040"/>
      <w:r>
        <w:t>Phát tín hiệu hồng ngoại và điều khiển Relay</w:t>
      </w:r>
      <w:bookmarkEnd w:id="80"/>
    </w:p>
    <w:p w:rsidR="00F91251" w:rsidRDefault="00887430" w:rsidP="00A461B3">
      <w:pPr>
        <w:spacing w:line="360" w:lineRule="auto"/>
      </w:pPr>
      <w:r w:rsidRPr="00887430">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887430" w:rsidRDefault="00DE11A9" w:rsidP="00A461B3">
      <w:pPr>
        <w:keepNext/>
        <w:spacing w:line="360" w:lineRule="auto"/>
        <w:jc w:val="center"/>
      </w:pPr>
      <w:r>
        <w:rPr>
          <w:noProof/>
        </w:rPr>
        <w:drawing>
          <wp:inline distT="0" distB="0" distL="0" distR="0" wp14:anchorId="5B6CC74F" wp14:editId="2FB495FA">
            <wp:extent cx="3771900" cy="24680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98375" cy="2485356"/>
                    </a:xfrm>
                    <a:prstGeom prst="rect">
                      <a:avLst/>
                    </a:prstGeom>
                  </pic:spPr>
                </pic:pic>
              </a:graphicData>
            </a:graphic>
          </wp:inline>
        </w:drawing>
      </w:r>
    </w:p>
    <w:p w:rsidR="00DE11A9" w:rsidRPr="00DE11A9" w:rsidRDefault="00887430" w:rsidP="00A461B3">
      <w:pPr>
        <w:pStyle w:val="Caption"/>
        <w:spacing w:line="360" w:lineRule="auto"/>
        <w:jc w:val="center"/>
        <w:rPr>
          <w:sz w:val="26"/>
          <w:szCs w:val="26"/>
        </w:rPr>
      </w:pPr>
      <w:bookmarkStart w:id="81" w:name="_Toc515746925"/>
      <w:r w:rsidRPr="00887430">
        <w:rPr>
          <w:sz w:val="26"/>
          <w:szCs w:val="26"/>
        </w:rPr>
        <w:t xml:space="preserve">Hình </w:t>
      </w:r>
      <w:r w:rsidR="0058123B">
        <w:rPr>
          <w:sz w:val="26"/>
          <w:szCs w:val="26"/>
        </w:rPr>
        <w:fldChar w:fldCharType="begin"/>
      </w:r>
      <w:r w:rsidR="0058123B">
        <w:rPr>
          <w:sz w:val="26"/>
          <w:szCs w:val="26"/>
        </w:rPr>
        <w:instrText xml:space="preserve"> STYLEREF 1 \s </w:instrText>
      </w:r>
      <w:r w:rsidR="0058123B">
        <w:rPr>
          <w:sz w:val="26"/>
          <w:szCs w:val="26"/>
        </w:rPr>
        <w:fldChar w:fldCharType="separate"/>
      </w:r>
      <w:r w:rsidR="00A461B3">
        <w:rPr>
          <w:noProof/>
          <w:sz w:val="26"/>
          <w:szCs w:val="26"/>
        </w:rPr>
        <w:t>6</w:t>
      </w:r>
      <w:r w:rsidR="0058123B">
        <w:rPr>
          <w:sz w:val="26"/>
          <w:szCs w:val="26"/>
        </w:rPr>
        <w:fldChar w:fldCharType="end"/>
      </w:r>
      <w:r w:rsidR="0058123B">
        <w:rPr>
          <w:sz w:val="26"/>
          <w:szCs w:val="26"/>
        </w:rPr>
        <w:t>.</w:t>
      </w:r>
      <w:r w:rsidR="0058123B">
        <w:rPr>
          <w:sz w:val="26"/>
          <w:szCs w:val="26"/>
        </w:rPr>
        <w:fldChar w:fldCharType="begin"/>
      </w:r>
      <w:r w:rsidR="0058123B">
        <w:rPr>
          <w:sz w:val="26"/>
          <w:szCs w:val="26"/>
        </w:rPr>
        <w:instrText xml:space="preserve"> SEQ Hình \* ARABIC \s 1 </w:instrText>
      </w:r>
      <w:r w:rsidR="0058123B">
        <w:rPr>
          <w:sz w:val="26"/>
          <w:szCs w:val="26"/>
        </w:rPr>
        <w:fldChar w:fldCharType="separate"/>
      </w:r>
      <w:r w:rsidR="00A461B3">
        <w:rPr>
          <w:noProof/>
          <w:sz w:val="26"/>
          <w:szCs w:val="26"/>
        </w:rPr>
        <w:t>3</w:t>
      </w:r>
      <w:r w:rsidR="0058123B">
        <w:rPr>
          <w:sz w:val="26"/>
          <w:szCs w:val="26"/>
        </w:rPr>
        <w:fldChar w:fldCharType="end"/>
      </w:r>
      <w:r w:rsidRPr="00887430">
        <w:rPr>
          <w:sz w:val="26"/>
          <w:szCs w:val="26"/>
        </w:rPr>
        <w:t>: Sơ đồ mạch phát tín hiệu hồng ngoại</w:t>
      </w:r>
      <w:bookmarkEnd w:id="81"/>
    </w:p>
    <w:p w:rsidR="00887430" w:rsidRDefault="00887430" w:rsidP="00A461B3">
      <w:pPr>
        <w:spacing w:line="360" w:lineRule="auto"/>
      </w:pPr>
      <w:r w:rsidRPr="00887430">
        <w:rPr>
          <w:b/>
        </w:rPr>
        <w:t>GPIO 22</w:t>
      </w:r>
      <w:r w:rsidRPr="00887430">
        <w:t xml:space="preserve"> của Raspberry sẽ là đầu ra của tín hiệu hồng ngoại, được nối vào cực B của transistor. Hai led hồng ngoại sử dụng là loại 5mm.</w:t>
      </w:r>
    </w:p>
    <w:p w:rsidR="00887430" w:rsidRPr="00627B18" w:rsidRDefault="00887430" w:rsidP="00A461B3">
      <w:pPr>
        <w:spacing w:line="360" w:lineRule="auto"/>
        <w:rPr>
          <w:b/>
          <w:color w:val="000000" w:themeColor="text1"/>
        </w:rPr>
      </w:pPr>
      <w:r w:rsidRPr="00627B18">
        <w:rPr>
          <w:color w:val="000000" w:themeColor="text1"/>
        </w:rPr>
        <w:t xml:space="preserve">Để phát một tín hiệu ra ngoài module phát, ta sử dụng lênh </w:t>
      </w:r>
      <w:r w:rsidRPr="00627B18">
        <w:rPr>
          <w:b/>
          <w:color w:val="000000" w:themeColor="text1"/>
        </w:rPr>
        <w:t>irsend:</w:t>
      </w:r>
    </w:p>
    <w:p w:rsidR="00887430" w:rsidRPr="00627B18" w:rsidRDefault="00887430"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887430" w:rsidRDefault="00887430" w:rsidP="00A461B3">
      <w:pPr>
        <w:spacing w:line="360" w:lineRule="auto"/>
        <w:rPr>
          <w:color w:val="000000" w:themeColor="text1"/>
        </w:rPr>
      </w:pPr>
      <w:r w:rsidRPr="00627B18">
        <w:rPr>
          <w:color w:val="000000" w:themeColor="text1"/>
        </w:rPr>
        <w:lastRenderedPageBreak/>
        <w:t>Ở đây REMOTE_NAME là tên remote đặt ban đầ</w:t>
      </w:r>
      <w:r>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r>
        <w:rPr>
          <w:color w:val="000000" w:themeColor="text1"/>
        </w:rPr>
        <w:t>.</w:t>
      </w:r>
    </w:p>
    <w:p w:rsidR="00887430" w:rsidRPr="00887430" w:rsidRDefault="00587137" w:rsidP="00A461B3">
      <w:pPr>
        <w:spacing w:line="360" w:lineRule="auto"/>
      </w:pPr>
      <w:r>
        <w:rPr>
          <w:color w:val="000000" w:themeColor="text1"/>
        </w:rPr>
        <w:t xml:space="preserve">Đối với module relay, kết nối chân tín hiệu vào của relay với chân GPIO 24 của Raspberry, hai chân nguồn và đất nối tương ứng với chân nguồn 5v và chân đất của Raspberry. </w:t>
      </w:r>
    </w:p>
    <w:p w:rsidR="00627B18" w:rsidRDefault="00F91251" w:rsidP="00A461B3">
      <w:pPr>
        <w:pStyle w:val="Heading3"/>
        <w:spacing w:line="360" w:lineRule="auto"/>
      </w:pPr>
      <w:bookmarkStart w:id="82" w:name="_Toc515747041"/>
      <w:r>
        <w:t xml:space="preserve">Xử lý dữ liệu từ </w:t>
      </w:r>
      <w:r w:rsidR="00041815">
        <w:t>Server</w:t>
      </w:r>
      <w:bookmarkEnd w:id="82"/>
    </w:p>
    <w:p w:rsidR="009C3D80" w:rsidRDefault="000426B0" w:rsidP="00A461B3">
      <w:pPr>
        <w:spacing w:line="360" w:lineRule="auto"/>
        <w:rPr>
          <w:b/>
        </w:rPr>
      </w:pPr>
      <w:r>
        <w:t>Dữ liệu từ Server gửi đến Raspberry là chuỗi JSON chứa thông tin lệnh của người dùng, bao gồm 2 loại lệnh</w:t>
      </w:r>
      <w:r w:rsidR="007E6749">
        <w:t xml:space="preserve">: </w:t>
      </w:r>
      <w:r w:rsidR="007E6749" w:rsidRPr="007E6749">
        <w:rPr>
          <w:b/>
        </w:rPr>
        <w:t>lệnh điều khiển relay</w:t>
      </w:r>
      <w:r w:rsidR="007E6749">
        <w:t xml:space="preserve"> và </w:t>
      </w:r>
      <w:r w:rsidR="007E6749" w:rsidRPr="007E6749">
        <w:rPr>
          <w:b/>
        </w:rPr>
        <w:t>lệnh điều khiển tivi.</w:t>
      </w:r>
    </w:p>
    <w:p w:rsidR="007E6749" w:rsidRPr="00530814" w:rsidRDefault="007E6749" w:rsidP="00A461B3">
      <w:pPr>
        <w:pStyle w:val="ListParagraph"/>
        <w:numPr>
          <w:ilvl w:val="0"/>
          <w:numId w:val="15"/>
        </w:numPr>
        <w:spacing w:line="360" w:lineRule="auto"/>
        <w:rPr>
          <w:b/>
          <w:i/>
        </w:rPr>
      </w:pPr>
      <w:r w:rsidRPr="00530814">
        <w:rPr>
          <w:b/>
          <w:i/>
        </w:rPr>
        <w:t>Lệnh điều khiển relay được gửi thông qua chuỗi JSON có dạng:</w:t>
      </w:r>
    </w:p>
    <w:p w:rsidR="007E6749" w:rsidRDefault="007E674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E6749" w:rsidRDefault="007E6749" w:rsidP="00A461B3">
      <w:pPr>
        <w:spacing w:line="360" w:lineRule="auto"/>
      </w:pPr>
      <w:r>
        <w:t xml:space="preserve">trong đó 1 tương ứng với trạng thái bật, 0 tương ứng trạng thái tắt. Nhiệm vụ của Raspberry là bắt sự kiện từ phía Server và giải mã chuỗi JSON. </w:t>
      </w:r>
    </w:p>
    <w:p w:rsidR="00530814" w:rsidRDefault="007E674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socke</w:t>
      </w:r>
      <w:r w:rsidR="00530814">
        <w:rPr>
          <w:rFonts w:ascii="Consolas" w:hAnsi="Consolas"/>
          <w:color w:val="000000" w:themeColor="text1"/>
        </w:rPr>
        <w:t>t.on("APP_ESP", function(data){</w:t>
      </w:r>
    </w:p>
    <w:p w:rsidR="007E6749" w:rsidRPr="007E6749"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r>
      <w:r w:rsidR="007E6749" w:rsidRPr="007E6749">
        <w:rPr>
          <w:rFonts w:ascii="Consolas" w:hAnsi="Consolas"/>
          <w:color w:val="000000" w:themeColor="text1"/>
        </w:rPr>
        <w:t>var status = data.Status;</w:t>
      </w:r>
    </w:p>
    <w:p w:rsidR="007E6749" w:rsidRDefault="007E6749"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w:t>
      </w:r>
    </w:p>
    <w:p w:rsidR="007E6749" w:rsidRDefault="007E6749" w:rsidP="00A461B3">
      <w:pPr>
        <w:spacing w:line="360" w:lineRule="auto"/>
      </w:pPr>
      <w:r>
        <w:t>Khi giải mã được chuỗi JSON và lấy được trạng thái của relay, ta cần xuất tín hiệu ứng với trạng thái tương ứng ra GPIO củ</w:t>
      </w:r>
      <w:r w:rsidR="00530814">
        <w:t>a module relay và t</w:t>
      </w:r>
      <w:r>
        <w:t xml:space="preserve">hư viện </w:t>
      </w:r>
      <w:r w:rsidRPr="007E6749">
        <w:rPr>
          <w:b/>
          <w:i/>
        </w:rPr>
        <w:t>onoff</w:t>
      </w:r>
      <w:r>
        <w:rPr>
          <w:b/>
          <w:i/>
        </w:rPr>
        <w:t xml:space="preserve"> </w:t>
      </w:r>
      <w:r>
        <w:t xml:space="preserve"> trong Nodejs hỗ trợ</w:t>
      </w:r>
      <w:r w:rsidR="00530814">
        <w:t xml:space="preserve"> điều này.</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Gpio = require('onoff').Gpio;</w:t>
      </w:r>
    </w:p>
    <w:p w:rsid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replay = new Gpio(24, 'out');</w:t>
      </w:r>
    </w:p>
    <w:p w:rsidR="00530814" w:rsidRDefault="00530814" w:rsidP="00A461B3">
      <w:pPr>
        <w:spacing w:line="360" w:lineRule="auto"/>
      </w:pPr>
      <w:r>
        <w:t>Để xuất tín hiệu 1 ra chân relay ta dùng câu lệnh:</w:t>
      </w:r>
    </w:p>
    <w:p w:rsid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play.writeSync(1</w:t>
      </w:r>
      <w:r w:rsidRPr="00530814">
        <w:rPr>
          <w:rFonts w:ascii="Consolas" w:hAnsi="Consolas"/>
          <w:color w:val="000000" w:themeColor="text1"/>
        </w:rPr>
        <w:t>);</w:t>
      </w:r>
    </w:p>
    <w:p w:rsidR="00530814" w:rsidRDefault="00530814" w:rsidP="00A461B3">
      <w:pPr>
        <w:spacing w:line="360" w:lineRule="auto"/>
      </w:pPr>
      <w:r>
        <w:lastRenderedPageBreak/>
        <w:t>Từ đó ta có thể xây dựng đoạn mã lắng nghe sự kiện từ Server và điều khiển module relay như sau:</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socket.on("APP_ESP", function(data){</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console.log("Mobile app send control: " + JSON.stringify(data));</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var status = data.Status;</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replay.writeSync(status);</w:t>
      </w:r>
    </w:p>
    <w:p w:rsidR="00530814" w:rsidRP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w:t>
      </w:r>
    </w:p>
    <w:p w:rsidR="007E6749" w:rsidRDefault="007E6749" w:rsidP="00A461B3">
      <w:pPr>
        <w:pStyle w:val="ListParagraph"/>
        <w:numPr>
          <w:ilvl w:val="0"/>
          <w:numId w:val="15"/>
        </w:numPr>
        <w:spacing w:line="360" w:lineRule="auto"/>
        <w:rPr>
          <w:b/>
          <w:i/>
        </w:rPr>
      </w:pPr>
      <w:r w:rsidRPr="00530814">
        <w:rPr>
          <w:b/>
          <w:i/>
        </w:rPr>
        <w:t>Lệnh điều khiển tivi được gửi thông qua chuỗi JSON có dạng:</w:t>
      </w:r>
    </w:p>
    <w:p w:rsidR="00530814" w:rsidRDefault="00530814"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530814" w:rsidRDefault="00530814" w:rsidP="00A461B3">
      <w:pPr>
        <w:spacing w:line="360" w:lineRule="auto"/>
      </w:pPr>
      <w:r>
        <w:t xml:space="preserve">trong đó thông số </w:t>
      </w:r>
      <w:r w:rsidRPr="003B257B">
        <w:rPr>
          <w:b/>
          <w:i/>
        </w:rPr>
        <w:t>code</w:t>
      </w:r>
      <w:r>
        <w:t xml:space="preserve"> là thông tin lệnh từ người dùng.</w:t>
      </w:r>
      <w:r w:rsidR="003B257B">
        <w:t xml:space="preserve"> Để lắng nghe sự kiện từ Server và giải mã chuỗi JSON ta dùng:</w:t>
      </w:r>
    </w:p>
    <w:p w:rsidR="003B257B" w:rsidRPr="003B257B" w:rsidRDefault="003B257B"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socket.on("APP_RASPI", function(data){</w:t>
      </w:r>
    </w:p>
    <w:p w:rsidR="003B257B" w:rsidRPr="003B257B" w:rsidRDefault="003B257B"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console.log("Mobile app send data: " + JSON.stringify(data));</w:t>
      </w:r>
    </w:p>
    <w:p w:rsidR="003B257B" w:rsidRPr="003B257B" w:rsidRDefault="003B257B"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IRSend(data</w:t>
      </w:r>
      <w:r>
        <w:rPr>
          <w:rFonts w:ascii="Consolas" w:hAnsi="Consolas"/>
          <w:color w:val="000000" w:themeColor="text1"/>
        </w:rPr>
        <w:t>.code</w:t>
      </w:r>
      <w:r w:rsidRPr="003B257B">
        <w:rPr>
          <w:rFonts w:ascii="Consolas" w:hAnsi="Consolas"/>
          <w:color w:val="000000" w:themeColor="text1"/>
        </w:rPr>
        <w:t>);</w:t>
      </w:r>
    </w:p>
    <w:p w:rsidR="003B257B" w:rsidRPr="003B257B" w:rsidRDefault="003B257B"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w:t>
      </w:r>
    </w:p>
    <w:p w:rsidR="00530814" w:rsidRDefault="003B257B" w:rsidP="00A461B3">
      <w:pPr>
        <w:spacing w:line="360" w:lineRule="auto"/>
      </w:pPr>
      <w:r>
        <w:t xml:space="preserve">Ở đây, hàm </w:t>
      </w:r>
      <w:r w:rsidRPr="003B257B">
        <w:rPr>
          <w:b/>
          <w:i/>
        </w:rPr>
        <w:t>IRSend(data)</w:t>
      </w:r>
      <w:r>
        <w:t xml:space="preserve"> có chức năng điều khiển module phát hồng ngoại tương ứng với dữ liệu </w:t>
      </w:r>
      <w:r w:rsidRPr="003B257B">
        <w:rPr>
          <w:b/>
          <w:i/>
        </w:rPr>
        <w:t>data</w:t>
      </w:r>
      <w:r>
        <w:t xml:space="preserve"> truyền vào. Để điều khiển được module phát hồng ngoại, ta cần sử dụng thư viện LIRC với câu lệnh:</w:t>
      </w:r>
    </w:p>
    <w:p w:rsidR="003B257B" w:rsidRPr="00627B18" w:rsidRDefault="003B257B" w:rsidP="00A461B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3B257B" w:rsidRDefault="003B257B" w:rsidP="00A461B3">
      <w:pPr>
        <w:spacing w:line="360" w:lineRule="auto"/>
      </w:pPr>
      <w:r>
        <w:t>Dựa vào lệnh phát tín hiệu hồng ngoại từ thư viện LIRC</w:t>
      </w:r>
      <w:r w:rsidR="002E2E88">
        <w:t>, ta xây dựng được hàm IRSend với chức năng tương tự:</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TCL_TV(code){</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sNaN(code)){//data is KEY_CONTROL</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lastRenderedPageBreak/>
        <w:t>        if(code == VOLUME_UP || code == VOLUME_DOWN)</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Volume(code);</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code, function() {</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code);</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 //data is KEY_CHANNEL</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code);</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Send KEY_CHANNEL to lirc</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IRSendChannel(data, index = 0){</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data[index]);</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data[index]);</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ndex++;</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ndex &lt; data.length){</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setTimeout(function(){</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data, index);</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 TIME_PRESS_MILI);</w:t>
      </w:r>
    </w:p>
    <w:p w:rsidR="002E2E88"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7E6749" w:rsidRPr="002E2E88" w:rsidRDefault="002E2E88" w:rsidP="00A461B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8A50B0" w:rsidRDefault="008A50B0" w:rsidP="00A461B3">
      <w:pPr>
        <w:spacing w:line="360" w:lineRule="auto"/>
        <w:rPr>
          <w:rFonts w:eastAsiaTheme="majorEastAsia" w:cstheme="majorBidi"/>
          <w:b/>
          <w:color w:val="000000" w:themeColor="text1"/>
          <w:szCs w:val="26"/>
        </w:rPr>
      </w:pPr>
      <w:r>
        <w:br w:type="page"/>
      </w:r>
    </w:p>
    <w:p w:rsidR="00B14283" w:rsidRDefault="00C93A8B" w:rsidP="00A461B3">
      <w:pPr>
        <w:pStyle w:val="Heading2"/>
        <w:spacing w:line="360" w:lineRule="auto"/>
      </w:pPr>
      <w:bookmarkStart w:id="83" w:name="_Toc515747042"/>
      <w:r w:rsidRPr="00DF1264">
        <w:lastRenderedPageBreak/>
        <w:t>Kết luận</w:t>
      </w:r>
      <w:bookmarkEnd w:id="83"/>
    </w:p>
    <w:p w:rsidR="00125205" w:rsidRDefault="00125205" w:rsidP="00A461B3">
      <w:pPr>
        <w:spacing w:line="360" w:lineRule="auto"/>
      </w:pPr>
      <w:r>
        <w:t>Khối thực thi với trung tâm điều khiển là máy tính nhúng Raspberry Pi có chức năng điều khiển các module thu phát hồng ngoại, module relay thực hiện cho việc điều khiển tivi. Kết nối giữa Raspberry và Server luôn được đảm bảo theo thời gian thực, ổn định. Việc sử dụng Raspberry là thiết bị điều khiển giúp cho quá trình thu tín hiệu hồng ngoại từ remote một cách chính xác nhờ thư viện LIRC hỗ trợ tốt cho hệ điều hành Linux.</w:t>
      </w:r>
    </w:p>
    <w:p w:rsidR="00A01A32" w:rsidRDefault="00A01A32" w:rsidP="00A461B3">
      <w:pPr>
        <w:spacing w:line="360" w:lineRule="auto"/>
      </w:pPr>
      <w:r>
        <w:t>Raspberry Pi đã đáp ứng được yêu cầu của hệ thống khi điều khiển được các module hồng ngoại và relay hoạt động đúng yêu cầu đề ra. Tín hiệu hồng ngoại phát ra khớp với tín hiệu trên remote, việc xử lý dữ liệu từ Server được thực hiện chính xác, đúng với yêu cầu của người dùng.</w:t>
      </w:r>
    </w:p>
    <w:p w:rsidR="0075410E" w:rsidRPr="00DF1264" w:rsidRDefault="00A01A32" w:rsidP="00A461B3">
      <w:pPr>
        <w:spacing w:line="360" w:lineRule="auto"/>
      </w:pPr>
      <w:r>
        <w:t>Hệ thống vẫn tồn tại nhiều hạn chế</w:t>
      </w:r>
      <w:r w:rsidR="00CA202A">
        <w:t>, một trong hạn chế lớn nhất là việc thu tín hiệu hồng ngoại từ remote. Hiện tại, khi muốn điều khiển một loại tivi thì cần phải thu tín hiệu remote vào Raspberry, việc thu tín hiệu được thực hiện trên Raspbe</w:t>
      </w:r>
      <w:r w:rsidR="00873451">
        <w:t>rr</w:t>
      </w:r>
      <w:r w:rsidR="00ED0D07">
        <w:t>y. Để có thể áp dụng hệ thống cho các loại tivi khác nhau, chúng ta cần có dữ liệu remote của từng chủng loại tivi, từ đó hạn chế được việc thu trực tiếp từ remote.</w:t>
      </w:r>
      <w:r w:rsidR="0075410E" w:rsidRPr="00DF1264">
        <w:br w:type="page"/>
      </w:r>
    </w:p>
    <w:p w:rsidR="003766BB" w:rsidRDefault="0075410E" w:rsidP="00A461B3">
      <w:pPr>
        <w:pStyle w:val="Heading1"/>
        <w:spacing w:line="360" w:lineRule="auto"/>
        <w:jc w:val="center"/>
      </w:pPr>
      <w:bookmarkStart w:id="84" w:name="_Toc515747043"/>
      <w:r>
        <w:lastRenderedPageBreak/>
        <w:t>KẾT LUẬN CHUNG</w:t>
      </w:r>
      <w:bookmarkEnd w:id="84"/>
    </w:p>
    <w:p w:rsidR="00BC6400" w:rsidRDefault="00BC6400" w:rsidP="00A461B3">
      <w:pPr>
        <w:pStyle w:val="Heading2"/>
        <w:spacing w:line="360" w:lineRule="auto"/>
      </w:pPr>
      <w:bookmarkStart w:id="85" w:name="_Toc515747044"/>
      <w:r>
        <w:t>Kết quả đạt được</w:t>
      </w:r>
      <w:bookmarkEnd w:id="85"/>
    </w:p>
    <w:p w:rsidR="00304F84" w:rsidRDefault="00BB0375" w:rsidP="00A461B3">
      <w:pPr>
        <w:spacing w:line="360" w:lineRule="auto"/>
      </w:pPr>
      <w:r>
        <w:t>Hệ thống điều khiển tivi bằng giọng nói sau khi đưa vào thử nghiệm đã thu được một số kết quả nhất định.</w:t>
      </w:r>
      <w:r w:rsidR="002F0365">
        <w:t xml:space="preserve"> </w:t>
      </w:r>
      <w:r w:rsidR="007616C1">
        <w:t xml:space="preserve">Ứng dụng trên điện thoại di động giúp người dùng có thể điều khiển tivi của mình một cách dễ dàng ở bất cứ đâu thông qua mạng internet. Ứng dụng cho phép người dùng ra lệnh bằng giọng nói tiếng Việt với một số câu lệnh cơ bản như: </w:t>
      </w:r>
      <w:r w:rsidR="007616C1" w:rsidRPr="007616C1">
        <w:rPr>
          <w:b/>
          <w:i/>
        </w:rPr>
        <w:t>“bật/tắt tivi”</w:t>
      </w:r>
      <w:r w:rsidR="007616C1">
        <w:t xml:space="preserve">, </w:t>
      </w:r>
      <w:r w:rsidR="007616C1" w:rsidRPr="007616C1">
        <w:rPr>
          <w:b/>
          <w:i/>
        </w:rPr>
        <w:t>“Bật kênh VTV1”</w:t>
      </w:r>
      <w:r w:rsidR="007616C1">
        <w:t xml:space="preserve">, </w:t>
      </w:r>
      <w:r w:rsidR="007616C1" w:rsidRPr="007616C1">
        <w:rPr>
          <w:b/>
          <w:i/>
        </w:rPr>
        <w:t>“tăng/giảm âm lượng”</w:t>
      </w:r>
      <w:r w:rsidR="007616C1">
        <w:t>,…Ngoài ra ứng dụng còn cho phép người dùng thêm hoặc sửa các kênh tivi yêu thích củ</w:t>
      </w:r>
      <w:r w:rsidR="00304F84">
        <w:t>a mình.</w:t>
      </w:r>
    </w:p>
    <w:p w:rsidR="007616C1" w:rsidRPr="00EC1E40" w:rsidRDefault="007B23EC" w:rsidP="00A461B3">
      <w:pPr>
        <w:spacing w:line="360" w:lineRule="auto"/>
      </w:pPr>
      <w:r>
        <w:t xml:space="preserve">Chức năng ra lệnh thông qua nền tảng Google Assistant hoạt </w:t>
      </w:r>
      <w:r w:rsidR="00372987">
        <w:t xml:space="preserve">động đúng như thiết kế, người dùng có thể ra lệnh qua trợ lý Google Assistant thông qua các thiết bị hỗ trợ như Google Home hoặc điện thoại có Google Assistant. Để ra lệnh thông qua Google Assistant, người dùng phải sử dụng tiếng Anh, một số mẫu câu người dùng có thể nói như: </w:t>
      </w:r>
      <w:r w:rsidR="00372987" w:rsidRPr="00372987">
        <w:rPr>
          <w:b/>
          <w:i/>
        </w:rPr>
        <w:t>“turn on/off tivi”</w:t>
      </w:r>
      <w:r w:rsidR="00372987">
        <w:t xml:space="preserve">, </w:t>
      </w:r>
      <w:r w:rsidR="00372987" w:rsidRPr="00372987">
        <w:rPr>
          <w:b/>
          <w:i/>
        </w:rPr>
        <w:t>“volume up/down”</w:t>
      </w:r>
      <w:r w:rsidR="00372987">
        <w:t xml:space="preserve">, </w:t>
      </w:r>
      <w:r w:rsidR="00372987" w:rsidRPr="00372987">
        <w:rPr>
          <w:b/>
          <w:i/>
        </w:rPr>
        <w:t>“turn on 25 channel”</w:t>
      </w:r>
      <w:r w:rsidR="00372987">
        <w:t>,..</w:t>
      </w:r>
    </w:p>
    <w:p w:rsidR="00E1324D" w:rsidRDefault="00BC6400" w:rsidP="00A461B3">
      <w:pPr>
        <w:pStyle w:val="Heading2"/>
        <w:spacing w:line="360" w:lineRule="auto"/>
      </w:pPr>
      <w:bookmarkStart w:id="86" w:name="_Toc515747045"/>
      <w:r>
        <w:t>Những điều chưa làm được</w:t>
      </w:r>
      <w:bookmarkEnd w:id="86"/>
    </w:p>
    <w:p w:rsidR="00BB0375" w:rsidRDefault="007141AB" w:rsidP="00A461B3">
      <w:pPr>
        <w:spacing w:line="360" w:lineRule="auto"/>
      </w:pPr>
      <w:r>
        <w:t>Hệ thống hiện tại đang còn những hạn chế nhất định, một trong những hạn chế lớn nhất đó là việc cài đặt hệ thống còn phức tạ</w:t>
      </w:r>
      <w:r w:rsidR="00BB0375">
        <w:t>p. Để hệ thống có thể hoạt động một cách chính xác, người dùng cần thu được tín hiệu hồng ngoại của tivi thông qua Raspberry, điều này gây khó khăn cho người dùng.</w:t>
      </w:r>
    </w:p>
    <w:p w:rsidR="00A7008E" w:rsidRDefault="00A7008E" w:rsidP="00A461B3">
      <w:pPr>
        <w:spacing w:line="360" w:lineRule="auto"/>
      </w:pPr>
      <w:r>
        <w:t>Chức năng ra lệnh bằng giọng nói tiếng Việt trên điện thoại hoạt độ</w:t>
      </w:r>
      <w:r w:rsidR="002F0365">
        <w:t>ng còn chậm</w:t>
      </w:r>
      <w:r>
        <w:t xml:space="preserve"> trong điều kiện môi trường có nhiều tiếng ồ</w:t>
      </w:r>
      <w:r w:rsidR="002F0365">
        <w:t>n. Người dùng khi ra lệnh phải nói theo đúng cú pháp quy định của ứng dụng, số lượng mẫu câu lệnh còn hạn chế.</w:t>
      </w:r>
    </w:p>
    <w:p w:rsidR="002F0365" w:rsidRPr="00E1324D" w:rsidRDefault="002F0365" w:rsidP="00A461B3">
      <w:pPr>
        <w:spacing w:line="360" w:lineRule="auto"/>
      </w:pPr>
      <w:r>
        <w:t xml:space="preserve">Ngoài ra, hệ thống chưa tính năng quản lý người dùng theo tài khoản. Đây là một tính năng quan trọng giúp người dùng có thể quản lý được thiết bị của mình, đồng thời hệ thống có thể phục vụ cho nhiều người dùng khác mà chỉ cần một Server. </w:t>
      </w:r>
    </w:p>
    <w:p w:rsidR="00321313" w:rsidRDefault="00BC6400" w:rsidP="00A461B3">
      <w:pPr>
        <w:pStyle w:val="Heading2"/>
        <w:spacing w:line="360" w:lineRule="auto"/>
      </w:pPr>
      <w:bookmarkStart w:id="87" w:name="_Toc515747046"/>
      <w:r>
        <w:lastRenderedPageBreak/>
        <w:t>Phương hướng phát triển tiếp theo</w:t>
      </w:r>
      <w:bookmarkEnd w:id="87"/>
    </w:p>
    <w:p w:rsidR="003358D2" w:rsidRDefault="00321313" w:rsidP="00A461B3">
      <w:pPr>
        <w:spacing w:line="360" w:lineRule="auto"/>
      </w:pPr>
      <w:r>
        <w:t>Hệ thống hiện tại mới dừng lại ở chức năng điều khiển một một thiết bị duy nhất là tivi do đó hướng phát triển tiếp theo của đề tài là nâng cấp hệ thống thành một hệ thống điều khiển ngôi nhà thông minh</w:t>
      </w:r>
      <w:r w:rsidR="002F1429">
        <w:t xml:space="preserve"> toàn diện. Cụ thể, hệ thống sẽ được tích hợp </w:t>
      </w:r>
      <w:r>
        <w:t>thêm</w:t>
      </w:r>
      <w:r w:rsidR="002F1429">
        <w:t xml:space="preserve"> các</w:t>
      </w:r>
      <w:r>
        <w:t xml:space="preserve"> thiết bị khác trong ngôi nhà như bóng đèn, quạt, điều hòa,..và những thiết bị được điều khiển bằng sóng hồng ngoại khác.</w:t>
      </w:r>
      <w:r w:rsidR="002F1429">
        <w:t xml:space="preserve"> Ngoài ra, các cảm biến cũng sẽ được tích hợp vào trong hệ thống giúp người dùng kiểm soát tình trạng của ngôi nhà mộ</w:t>
      </w:r>
      <w:r w:rsidR="00E1324D">
        <w:t>t cách chính xác.</w:t>
      </w:r>
    </w:p>
    <w:p w:rsidR="0075410E" w:rsidRDefault="003358D2" w:rsidP="00A461B3">
      <w:pPr>
        <w:spacing w:line="360" w:lineRule="auto"/>
      </w:pPr>
      <w:r>
        <w:t>Hệ thống trong tương lai sẽ được phát triển theo hướng phục vụ cho nhiều người dùng, quản lý người dùng theo tài khoản, từ đó người dùng sẽ có thể quản lý được thiết bị của mình một cách dễ dàng. Ứng dụng trên điện thoại cũng sẽ được sửa lại phù hợp với yêu cầu của hệ thống mới.</w:t>
      </w:r>
      <w:r w:rsidR="0075410E">
        <w:br w:type="page"/>
      </w:r>
    </w:p>
    <w:p w:rsidR="002F3AD2" w:rsidRDefault="0075410E" w:rsidP="00A461B3">
      <w:pPr>
        <w:pStyle w:val="Heading1"/>
        <w:numPr>
          <w:ilvl w:val="0"/>
          <w:numId w:val="0"/>
        </w:numPr>
        <w:spacing w:line="360" w:lineRule="auto"/>
        <w:ind w:left="432"/>
        <w:jc w:val="center"/>
      </w:pPr>
      <w:bookmarkStart w:id="88" w:name="_Toc515747047"/>
      <w:r>
        <w:lastRenderedPageBreak/>
        <w:t>TÀI LIỆU THAM KHẢO</w:t>
      </w:r>
      <w:bookmarkEnd w:id="88"/>
    </w:p>
    <w:p w:rsidR="002F3AD2" w:rsidRPr="00ED7329" w:rsidRDefault="00886538" w:rsidP="00A461B3">
      <w:pPr>
        <w:spacing w:line="360" w:lineRule="auto"/>
      </w:pPr>
      <w:r>
        <w:t xml:space="preserve">[1] </w:t>
      </w:r>
      <w:hyperlink r:id="rId59" w:history="1">
        <w:r w:rsidR="002F3AD2" w:rsidRPr="00ED7329">
          <w:rPr>
            <w:i/>
          </w:rPr>
          <w:t>http://vietjack.com/nodejs/nodejs_la_gi.jsp</w:t>
        </w:r>
      </w:hyperlink>
      <w:r w:rsidR="00ED7329">
        <w:t>, truy cập cuối ngày 10/5/2018.</w:t>
      </w:r>
    </w:p>
    <w:p w:rsidR="002F3AD2" w:rsidRPr="00ED7329" w:rsidRDefault="00886538" w:rsidP="00A461B3">
      <w:pPr>
        <w:spacing w:line="360" w:lineRule="auto"/>
        <w:ind w:left="567" w:firstLine="0"/>
      </w:pPr>
      <w:r>
        <w:t xml:space="preserve">[2] </w:t>
      </w:r>
      <w:hyperlink r:id="rId60" w:history="1">
        <w:r w:rsidR="002F3AD2" w:rsidRPr="00ED7329">
          <w:rPr>
            <w:i/>
          </w:rPr>
          <w:t>https://viblo.asia/p/websocket-la-gi-Ljy5VxkbZra</w:t>
        </w:r>
      </w:hyperlink>
      <w:r w:rsidR="00ED7329">
        <w:t>, truy cập cuối ngày 10/5/2018.</w:t>
      </w:r>
    </w:p>
    <w:p w:rsidR="002F3AD2" w:rsidRDefault="00886538" w:rsidP="00A461B3">
      <w:pPr>
        <w:spacing w:line="360" w:lineRule="auto"/>
        <w:ind w:left="567" w:firstLine="0"/>
      </w:pPr>
      <w:r>
        <w:t xml:space="preserve">[3] </w:t>
      </w:r>
      <w:hyperlink r:id="rId61" w:history="1">
        <w:r w:rsidR="00ED7329" w:rsidRPr="00ED7329">
          <w:rPr>
            <w:i/>
          </w:rPr>
          <w:t>https://raspberrypi.vn/tin-tuc/raspberry-pi-la-gi-gioi-thieu-ve-raspberry-pi-261.pi</w:t>
        </w:r>
      </w:hyperlink>
      <w:r w:rsidR="00ED7329">
        <w:t>, truy cập cuố</w:t>
      </w:r>
      <w:r w:rsidR="001A6DD6">
        <w:t>i ngày 20</w:t>
      </w:r>
      <w:r w:rsidR="00ED7329">
        <w:t>/5/2018.</w:t>
      </w:r>
    </w:p>
    <w:p w:rsidR="002F3AD2" w:rsidRPr="00ED7329" w:rsidRDefault="00886538" w:rsidP="00A461B3">
      <w:pPr>
        <w:spacing w:line="360" w:lineRule="auto"/>
      </w:pPr>
      <w:r>
        <w:t xml:space="preserve">[4] </w:t>
      </w:r>
      <w:hyperlink r:id="rId62" w:history="1">
        <w:r w:rsidR="002F3AD2" w:rsidRPr="00ED7329">
          <w:rPr>
            <w:i/>
          </w:rPr>
          <w:t>https://vi.wikipedia.org/wiki/Google_Assistant</w:t>
        </w:r>
      </w:hyperlink>
      <w:r w:rsidR="00ED7329">
        <w:t>, truy cập cuối ngày 10/5/2018.</w:t>
      </w:r>
    </w:p>
    <w:p w:rsidR="00886538" w:rsidRDefault="00886538" w:rsidP="00A461B3">
      <w:pPr>
        <w:spacing w:line="360" w:lineRule="auto"/>
      </w:pPr>
      <w:r>
        <w:t xml:space="preserve">[5] </w:t>
      </w:r>
      <w:hyperlink r:id="rId63" w:history="1">
        <w:r w:rsidR="00ED7329" w:rsidRPr="00ED7329">
          <w:rPr>
            <w:i/>
          </w:rPr>
          <w:t>https://en.wikipedia.org/wiki/Google_Home</w:t>
        </w:r>
      </w:hyperlink>
      <w:r w:rsidR="00ED7329">
        <w:t>, truy cập cuố</w:t>
      </w:r>
      <w:r w:rsidR="001A6DD6">
        <w:t>i ngày 20</w:t>
      </w:r>
      <w:r w:rsidR="00ED7329">
        <w:t>/5/2018.</w:t>
      </w:r>
    </w:p>
    <w:p w:rsidR="002F3AD2" w:rsidRPr="00ED7329" w:rsidRDefault="00886538" w:rsidP="00A461B3">
      <w:pPr>
        <w:spacing w:line="360" w:lineRule="auto"/>
        <w:ind w:left="567" w:firstLine="0"/>
      </w:pPr>
      <w:r>
        <w:t xml:space="preserve">[6] </w:t>
      </w:r>
      <w:hyperlink r:id="rId64" w:history="1">
        <w:r w:rsidR="002F3AD2" w:rsidRPr="00ED7329">
          <w:rPr>
            <w:i/>
          </w:rPr>
          <w:t>https://developers.google.com/actions/dialogflow/</w:t>
        </w:r>
      </w:hyperlink>
      <w:r w:rsidR="00ED7329">
        <w:t xml:space="preserve">, truy cập cuối ngày </w:t>
      </w:r>
      <w:r w:rsidR="001A6DD6">
        <w:t>20</w:t>
      </w:r>
      <w:r w:rsidR="00ED7329">
        <w:t>/5/2018.</w:t>
      </w:r>
    </w:p>
    <w:p w:rsidR="00301678" w:rsidRDefault="00886538" w:rsidP="00A461B3">
      <w:pPr>
        <w:spacing w:line="360" w:lineRule="auto"/>
        <w:ind w:left="567" w:firstLine="0"/>
      </w:pPr>
      <w:r>
        <w:t>[</w:t>
      </w:r>
      <w:r w:rsidR="009D259E">
        <w:t>7</w:t>
      </w:r>
      <w:r>
        <w:t xml:space="preserve">] </w:t>
      </w:r>
      <w:hyperlink r:id="rId65" w:history="1">
        <w:r w:rsidR="00301678" w:rsidRPr="00ED7329">
          <w:rPr>
            <w:i/>
          </w:rPr>
          <w:t>http://alexba.in/blog/2013/01/06/setting-up-lirc-on-the-raspberrypi/</w:t>
        </w:r>
      </w:hyperlink>
      <w:r w:rsidR="00ED7329">
        <w:t>, truy cập cuối ngày 10/5/2018.</w:t>
      </w:r>
    </w:p>
    <w:p w:rsidR="00301678" w:rsidRDefault="00301678" w:rsidP="00A461B3">
      <w:pPr>
        <w:spacing w:line="360" w:lineRule="auto"/>
      </w:pPr>
    </w:p>
    <w:p w:rsidR="0075410E" w:rsidRDefault="0075410E" w:rsidP="00A461B3">
      <w:pPr>
        <w:spacing w:line="360" w:lineRule="auto"/>
      </w:pPr>
      <w:r>
        <w:br w:type="page"/>
      </w:r>
    </w:p>
    <w:p w:rsidR="0075410E" w:rsidRDefault="0075410E" w:rsidP="00A461B3">
      <w:pPr>
        <w:pStyle w:val="Heading1"/>
        <w:numPr>
          <w:ilvl w:val="0"/>
          <w:numId w:val="0"/>
        </w:numPr>
        <w:spacing w:line="360" w:lineRule="auto"/>
        <w:ind w:left="432"/>
        <w:jc w:val="center"/>
      </w:pPr>
      <w:bookmarkStart w:id="89" w:name="_Toc515747048"/>
      <w:r>
        <w:lastRenderedPageBreak/>
        <w:t>PHỤ LỤC</w:t>
      </w:r>
      <w:bookmarkEnd w:id="89"/>
    </w:p>
    <w:p w:rsidR="0075410E" w:rsidRPr="0075410E" w:rsidRDefault="0075410E" w:rsidP="00A461B3">
      <w:pPr>
        <w:spacing w:line="360" w:lineRule="auto"/>
      </w:pPr>
    </w:p>
    <w:sectPr w:rsidR="0075410E" w:rsidRPr="0075410E" w:rsidSect="00675FDD">
      <w:footerReference w:type="default" r:id="rId66"/>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586F" w:rsidRDefault="0056586F" w:rsidP="00AB422E">
      <w:pPr>
        <w:spacing w:after="0" w:line="240" w:lineRule="auto"/>
      </w:pPr>
      <w:r>
        <w:separator/>
      </w:r>
    </w:p>
  </w:endnote>
  <w:endnote w:type="continuationSeparator" w:id="0">
    <w:p w:rsidR="0056586F" w:rsidRDefault="0056586F"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123B" w:rsidRDefault="0058123B">
    <w:pPr>
      <w:pStyle w:val="Footer"/>
      <w:tabs>
        <w:tab w:val="clear" w:pos="4680"/>
        <w:tab w:val="clear" w:pos="9360"/>
      </w:tabs>
      <w:jc w:val="center"/>
      <w:rPr>
        <w:caps/>
        <w:noProof/>
        <w:color w:val="4472C4" w:themeColor="accent1"/>
      </w:rPr>
    </w:pPr>
  </w:p>
  <w:p w:rsidR="0058123B" w:rsidRDefault="005812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72"/>
      <w:gridCol w:w="4549"/>
    </w:tblGrid>
    <w:tr w:rsidR="0058123B">
      <w:trPr>
        <w:trHeight w:hRule="exact" w:val="115"/>
        <w:jc w:val="center"/>
      </w:trPr>
      <w:tc>
        <w:tcPr>
          <w:tcW w:w="4686" w:type="dxa"/>
          <w:shd w:val="clear" w:color="auto" w:fill="4472C4" w:themeFill="accent1"/>
          <w:tcMar>
            <w:top w:w="0" w:type="dxa"/>
            <w:bottom w:w="0" w:type="dxa"/>
          </w:tcMar>
        </w:tcPr>
        <w:p w:rsidR="0058123B" w:rsidRDefault="0058123B">
          <w:pPr>
            <w:pStyle w:val="Header"/>
            <w:tabs>
              <w:tab w:val="clear" w:pos="4680"/>
              <w:tab w:val="clear" w:pos="9360"/>
            </w:tabs>
            <w:rPr>
              <w:caps/>
              <w:sz w:val="18"/>
            </w:rPr>
          </w:pPr>
        </w:p>
      </w:tc>
      <w:tc>
        <w:tcPr>
          <w:tcW w:w="4674" w:type="dxa"/>
          <w:shd w:val="clear" w:color="auto" w:fill="4472C4" w:themeFill="accent1"/>
          <w:tcMar>
            <w:top w:w="0" w:type="dxa"/>
            <w:bottom w:w="0" w:type="dxa"/>
          </w:tcMar>
        </w:tcPr>
        <w:p w:rsidR="0058123B" w:rsidRDefault="0058123B">
          <w:pPr>
            <w:pStyle w:val="Header"/>
            <w:tabs>
              <w:tab w:val="clear" w:pos="4680"/>
              <w:tab w:val="clear" w:pos="9360"/>
            </w:tabs>
            <w:jc w:val="right"/>
            <w:rPr>
              <w:caps/>
              <w:sz w:val="18"/>
            </w:rPr>
          </w:pPr>
        </w:p>
      </w:tc>
    </w:tr>
    <w:tr w:rsidR="0058123B">
      <w:trPr>
        <w:jc w:val="center"/>
      </w:trPr>
      <w:sdt>
        <w:sdtPr>
          <w:rPr>
            <w:caps/>
            <w:color w:val="808080" w:themeColor="background1" w:themeShade="80"/>
            <w:sz w:val="18"/>
            <w:szCs w:val="18"/>
          </w:rPr>
          <w:alias w:val="Author"/>
          <w:tag w:val=""/>
          <w:id w:val="1534151868"/>
          <w:placeholder>
            <w:docPart w:val="75A0061EEE154D76AA10A036619124DB"/>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58123B" w:rsidRDefault="0058123B">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Trần ngọc tiến – 20133965 – ĐTTT 04 K58</w:t>
              </w:r>
            </w:p>
          </w:tc>
        </w:sdtContent>
      </w:sdt>
      <w:tc>
        <w:tcPr>
          <w:tcW w:w="4674" w:type="dxa"/>
          <w:shd w:val="clear" w:color="auto" w:fill="auto"/>
          <w:vAlign w:val="center"/>
        </w:tcPr>
        <w:p w:rsidR="0058123B" w:rsidRDefault="0058123B">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5E6E96">
            <w:rPr>
              <w:caps/>
              <w:noProof/>
              <w:color w:val="808080" w:themeColor="background1" w:themeShade="80"/>
              <w:sz w:val="18"/>
              <w:szCs w:val="18"/>
            </w:rPr>
            <w:t>6</w:t>
          </w:r>
          <w:r>
            <w:rPr>
              <w:caps/>
              <w:noProof/>
              <w:color w:val="808080" w:themeColor="background1" w:themeShade="80"/>
              <w:sz w:val="18"/>
              <w:szCs w:val="18"/>
            </w:rPr>
            <w:fldChar w:fldCharType="end"/>
          </w:r>
        </w:p>
      </w:tc>
    </w:tr>
  </w:tbl>
  <w:p w:rsidR="0058123B" w:rsidRDefault="005812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586F" w:rsidRDefault="0056586F" w:rsidP="00AB422E">
      <w:pPr>
        <w:spacing w:after="0" w:line="240" w:lineRule="auto"/>
      </w:pPr>
      <w:r>
        <w:separator/>
      </w:r>
    </w:p>
  </w:footnote>
  <w:footnote w:type="continuationSeparator" w:id="0">
    <w:p w:rsidR="0056586F" w:rsidRDefault="0056586F"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1125"/>
    <w:multiLevelType w:val="hybridMultilevel"/>
    <w:tmpl w:val="B2421036"/>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B4208F9"/>
    <w:multiLevelType w:val="hybridMultilevel"/>
    <w:tmpl w:val="D0F25B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E3F2BCF"/>
    <w:multiLevelType w:val="multilevel"/>
    <w:tmpl w:val="7550EBFC"/>
    <w:lvl w:ilvl="0">
      <w:start w:val="1"/>
      <w:numFmt w:val="none"/>
      <w:lvlText w:val="CHƯƠNG"/>
      <w:lvlJc w:val="left"/>
      <w:pPr>
        <w:ind w:left="432" w:hanging="432"/>
      </w:pPr>
      <w:rPr>
        <w:rFonts w:hint="default"/>
      </w:rPr>
    </w:lvl>
    <w:lvl w:ilvl="1">
      <w:start w:val="1"/>
      <w:numFmt w:val="decimal"/>
      <w:lvlText w:val="2%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128C3CF8"/>
    <w:multiLevelType w:val="hybridMultilevel"/>
    <w:tmpl w:val="07C097AE"/>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 w15:restartNumberingAfterBreak="0">
    <w:nsid w:val="19254DAF"/>
    <w:multiLevelType w:val="hybridMultilevel"/>
    <w:tmpl w:val="05D8A3DA"/>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D063259"/>
    <w:multiLevelType w:val="hybridMultilevel"/>
    <w:tmpl w:val="58C2A090"/>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216E2FD7"/>
    <w:multiLevelType w:val="hybridMultilevel"/>
    <w:tmpl w:val="B644F36A"/>
    <w:lvl w:ilvl="0" w:tplc="12F81F8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24FF762C"/>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6D03D6C"/>
    <w:multiLevelType w:val="hybridMultilevel"/>
    <w:tmpl w:val="FBE4DE52"/>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1" w15:restartNumberingAfterBreak="0">
    <w:nsid w:val="292520D6"/>
    <w:multiLevelType w:val="multilevel"/>
    <w:tmpl w:val="C640301C"/>
    <w:lvl w:ilvl="0">
      <w:start w:val="1"/>
      <w:numFmt w:val="none"/>
      <w:lvlText w:val=""/>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2C4D4677"/>
    <w:multiLevelType w:val="hybridMultilevel"/>
    <w:tmpl w:val="BDE0D67E"/>
    <w:lvl w:ilvl="0" w:tplc="4A8E870E">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4457627"/>
    <w:multiLevelType w:val="hybridMultilevel"/>
    <w:tmpl w:val="22CE7F3E"/>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15:restartNumberingAfterBreak="0">
    <w:nsid w:val="3597217A"/>
    <w:multiLevelType w:val="hybridMultilevel"/>
    <w:tmpl w:val="6748AE38"/>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7" w15:restartNumberingAfterBreak="0">
    <w:nsid w:val="4C3F5958"/>
    <w:multiLevelType w:val="hybridMultilevel"/>
    <w:tmpl w:val="C0AC2C3C"/>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95722D3"/>
    <w:multiLevelType w:val="hybridMultilevel"/>
    <w:tmpl w:val="1DE06F2A"/>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9" w15:restartNumberingAfterBreak="0">
    <w:nsid w:val="598D3947"/>
    <w:multiLevelType w:val="hybridMultilevel"/>
    <w:tmpl w:val="0FB4EB56"/>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0" w15:restartNumberingAfterBreak="0">
    <w:nsid w:val="5A827C89"/>
    <w:multiLevelType w:val="multilevel"/>
    <w:tmpl w:val="DB922FA2"/>
    <w:lvl w:ilvl="0">
      <w:start w:val="1"/>
      <w:numFmt w:val="decimal"/>
      <w:pStyle w:val="Heading1"/>
      <w:suff w:val="space"/>
      <w:lvlText w:val="CHƯƠNG %1:"/>
      <w:lvlJc w:val="left"/>
      <w:pPr>
        <w:ind w:left="0" w:firstLine="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607"/>
      </w:pPr>
      <w:rPr>
        <w:rFonts w:hint="default"/>
      </w:rPr>
    </w:lvl>
    <w:lvl w:ilvl="3">
      <w:start w:val="1"/>
      <w:numFmt w:val="decimal"/>
      <w:pStyle w:val="Heading4"/>
      <w:lvlText w:val="%1.%2.%3.%4"/>
      <w:lvlJc w:val="left"/>
      <w:pPr>
        <w:ind w:left="864" w:hanging="637"/>
      </w:pPr>
      <w:rPr>
        <w:rFonts w:hint="default"/>
      </w:rPr>
    </w:lvl>
    <w:lvl w:ilvl="4">
      <w:start w:val="1"/>
      <w:numFmt w:val="decimal"/>
      <w:pStyle w:val="Heading5"/>
      <w:lvlText w:val="%1.%2.%3.%4.%5"/>
      <w:lvlJc w:val="left"/>
      <w:pPr>
        <w:ind w:left="1008" w:hanging="66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8B76F07"/>
    <w:multiLevelType w:val="hybridMultilevel"/>
    <w:tmpl w:val="C9122CA8"/>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6E353AF1"/>
    <w:multiLevelType w:val="multilevel"/>
    <w:tmpl w:val="1876E9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22"/>
  </w:num>
  <w:num w:numId="2">
    <w:abstractNumId w:val="13"/>
  </w:num>
  <w:num w:numId="3">
    <w:abstractNumId w:val="25"/>
  </w:num>
  <w:num w:numId="4">
    <w:abstractNumId w:val="16"/>
  </w:num>
  <w:num w:numId="5">
    <w:abstractNumId w:val="9"/>
  </w:num>
  <w:num w:numId="6">
    <w:abstractNumId w:val="6"/>
  </w:num>
  <w:num w:numId="7">
    <w:abstractNumId w:val="3"/>
  </w:num>
  <w:num w:numId="8">
    <w:abstractNumId w:val="24"/>
  </w:num>
  <w:num w:numId="9">
    <w:abstractNumId w:val="21"/>
  </w:num>
  <w:num w:numId="10">
    <w:abstractNumId w:val="23"/>
  </w:num>
  <w:num w:numId="11">
    <w:abstractNumId w:val="10"/>
  </w:num>
  <w:num w:numId="12">
    <w:abstractNumId w:val="4"/>
  </w:num>
  <w:num w:numId="13">
    <w:abstractNumId w:val="1"/>
  </w:num>
  <w:num w:numId="14">
    <w:abstractNumId w:val="14"/>
  </w:num>
  <w:num w:numId="15">
    <w:abstractNumId w:val="19"/>
  </w:num>
  <w:num w:numId="16">
    <w:abstractNumId w:val="5"/>
  </w:num>
  <w:num w:numId="17">
    <w:abstractNumId w:val="0"/>
  </w:num>
  <w:num w:numId="18">
    <w:abstractNumId w:val="7"/>
  </w:num>
  <w:num w:numId="19">
    <w:abstractNumId w:val="18"/>
  </w:num>
  <w:num w:numId="20">
    <w:abstractNumId w:val="8"/>
  </w:num>
  <w:num w:numId="21">
    <w:abstractNumId w:val="12"/>
  </w:num>
  <w:num w:numId="22">
    <w:abstractNumId w:val="15"/>
  </w:num>
  <w:num w:numId="23">
    <w:abstractNumId w:val="17"/>
  </w:num>
  <w:num w:numId="24">
    <w:abstractNumId w:val="2"/>
  </w:num>
  <w:num w:numId="25">
    <w:abstractNumId w:val="11"/>
  </w:num>
  <w:num w:numId="26">
    <w:abstractNumId w:val="20"/>
  </w:num>
  <w:num w:numId="27">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0151D"/>
    <w:rsid w:val="00013FD4"/>
    <w:rsid w:val="00020DEE"/>
    <w:rsid w:val="00021549"/>
    <w:rsid w:val="00021563"/>
    <w:rsid w:val="00021D2B"/>
    <w:rsid w:val="00025DD5"/>
    <w:rsid w:val="00026A41"/>
    <w:rsid w:val="00031941"/>
    <w:rsid w:val="00036416"/>
    <w:rsid w:val="000415CC"/>
    <w:rsid w:val="00041815"/>
    <w:rsid w:val="000426B0"/>
    <w:rsid w:val="00045D8D"/>
    <w:rsid w:val="00047E07"/>
    <w:rsid w:val="0005192B"/>
    <w:rsid w:val="00053E78"/>
    <w:rsid w:val="000544B8"/>
    <w:rsid w:val="0005489F"/>
    <w:rsid w:val="00055ADA"/>
    <w:rsid w:val="00067AA8"/>
    <w:rsid w:val="00067F1D"/>
    <w:rsid w:val="00076D23"/>
    <w:rsid w:val="00083C23"/>
    <w:rsid w:val="0008499F"/>
    <w:rsid w:val="00095814"/>
    <w:rsid w:val="00097AA0"/>
    <w:rsid w:val="000A440E"/>
    <w:rsid w:val="000A7C67"/>
    <w:rsid w:val="000B0601"/>
    <w:rsid w:val="000B2ED3"/>
    <w:rsid w:val="000C6AEC"/>
    <w:rsid w:val="000C7525"/>
    <w:rsid w:val="000D44E2"/>
    <w:rsid w:val="000E1FFA"/>
    <w:rsid w:val="000F6063"/>
    <w:rsid w:val="00104085"/>
    <w:rsid w:val="001042FD"/>
    <w:rsid w:val="001125A1"/>
    <w:rsid w:val="00114FDF"/>
    <w:rsid w:val="0011600A"/>
    <w:rsid w:val="00121A95"/>
    <w:rsid w:val="00125205"/>
    <w:rsid w:val="0013002A"/>
    <w:rsid w:val="00130418"/>
    <w:rsid w:val="00132DD4"/>
    <w:rsid w:val="0013597C"/>
    <w:rsid w:val="00144C9F"/>
    <w:rsid w:val="00145830"/>
    <w:rsid w:val="00156246"/>
    <w:rsid w:val="00157487"/>
    <w:rsid w:val="00163554"/>
    <w:rsid w:val="001664E5"/>
    <w:rsid w:val="00167BFA"/>
    <w:rsid w:val="00170782"/>
    <w:rsid w:val="001749E6"/>
    <w:rsid w:val="00180B7A"/>
    <w:rsid w:val="0018428A"/>
    <w:rsid w:val="00184C65"/>
    <w:rsid w:val="0018666E"/>
    <w:rsid w:val="00186925"/>
    <w:rsid w:val="00193D79"/>
    <w:rsid w:val="001A0F6D"/>
    <w:rsid w:val="001A190A"/>
    <w:rsid w:val="001A29BD"/>
    <w:rsid w:val="001A3D64"/>
    <w:rsid w:val="001A6C8A"/>
    <w:rsid w:val="001A6DD6"/>
    <w:rsid w:val="001C0B62"/>
    <w:rsid w:val="001C136A"/>
    <w:rsid w:val="001C3980"/>
    <w:rsid w:val="001D3480"/>
    <w:rsid w:val="001D5082"/>
    <w:rsid w:val="001E0AB6"/>
    <w:rsid w:val="001E2F8E"/>
    <w:rsid w:val="001E3E16"/>
    <w:rsid w:val="001E655C"/>
    <w:rsid w:val="001E67D3"/>
    <w:rsid w:val="001F3880"/>
    <w:rsid w:val="001F4688"/>
    <w:rsid w:val="001F5BAC"/>
    <w:rsid w:val="00200043"/>
    <w:rsid w:val="002013D9"/>
    <w:rsid w:val="0020585D"/>
    <w:rsid w:val="00205E8A"/>
    <w:rsid w:val="002078F2"/>
    <w:rsid w:val="00217579"/>
    <w:rsid w:val="002175DC"/>
    <w:rsid w:val="002207F8"/>
    <w:rsid w:val="00220B74"/>
    <w:rsid w:val="00226BE0"/>
    <w:rsid w:val="00226F76"/>
    <w:rsid w:val="00231313"/>
    <w:rsid w:val="00233BCA"/>
    <w:rsid w:val="00236402"/>
    <w:rsid w:val="00243C03"/>
    <w:rsid w:val="002445B8"/>
    <w:rsid w:val="00244BE0"/>
    <w:rsid w:val="00250C84"/>
    <w:rsid w:val="00255C6D"/>
    <w:rsid w:val="002609A9"/>
    <w:rsid w:val="002657B0"/>
    <w:rsid w:val="002730C8"/>
    <w:rsid w:val="002754E1"/>
    <w:rsid w:val="0028044C"/>
    <w:rsid w:val="0028059E"/>
    <w:rsid w:val="00281282"/>
    <w:rsid w:val="00281E7E"/>
    <w:rsid w:val="0029335E"/>
    <w:rsid w:val="00296EC9"/>
    <w:rsid w:val="002A6E32"/>
    <w:rsid w:val="002B5188"/>
    <w:rsid w:val="002B76CC"/>
    <w:rsid w:val="002C2A9C"/>
    <w:rsid w:val="002C3F70"/>
    <w:rsid w:val="002C6AE2"/>
    <w:rsid w:val="002E05F9"/>
    <w:rsid w:val="002E2E88"/>
    <w:rsid w:val="002F0365"/>
    <w:rsid w:val="002F10E9"/>
    <w:rsid w:val="002F1429"/>
    <w:rsid w:val="002F2478"/>
    <w:rsid w:val="002F2A03"/>
    <w:rsid w:val="002F3AD2"/>
    <w:rsid w:val="002F7384"/>
    <w:rsid w:val="002F7F53"/>
    <w:rsid w:val="00301678"/>
    <w:rsid w:val="00304F84"/>
    <w:rsid w:val="003105DB"/>
    <w:rsid w:val="00310903"/>
    <w:rsid w:val="003122AF"/>
    <w:rsid w:val="00317E98"/>
    <w:rsid w:val="0032077F"/>
    <w:rsid w:val="00321313"/>
    <w:rsid w:val="00324D95"/>
    <w:rsid w:val="00334106"/>
    <w:rsid w:val="003358D2"/>
    <w:rsid w:val="00337466"/>
    <w:rsid w:val="00340987"/>
    <w:rsid w:val="00344144"/>
    <w:rsid w:val="003472DE"/>
    <w:rsid w:val="003513AE"/>
    <w:rsid w:val="003646FA"/>
    <w:rsid w:val="0036488B"/>
    <w:rsid w:val="00365AA3"/>
    <w:rsid w:val="003675D2"/>
    <w:rsid w:val="00371160"/>
    <w:rsid w:val="00372987"/>
    <w:rsid w:val="00373577"/>
    <w:rsid w:val="003766BB"/>
    <w:rsid w:val="003813D6"/>
    <w:rsid w:val="003818DB"/>
    <w:rsid w:val="003865D2"/>
    <w:rsid w:val="0039669E"/>
    <w:rsid w:val="003A3493"/>
    <w:rsid w:val="003B1326"/>
    <w:rsid w:val="003B257B"/>
    <w:rsid w:val="003B2AD0"/>
    <w:rsid w:val="003B3386"/>
    <w:rsid w:val="003B5572"/>
    <w:rsid w:val="003B672F"/>
    <w:rsid w:val="003C39B2"/>
    <w:rsid w:val="003C7A10"/>
    <w:rsid w:val="003C7FD4"/>
    <w:rsid w:val="003D3A9A"/>
    <w:rsid w:val="003D656E"/>
    <w:rsid w:val="003D75F7"/>
    <w:rsid w:val="003E19F7"/>
    <w:rsid w:val="003F1C1A"/>
    <w:rsid w:val="00410A82"/>
    <w:rsid w:val="00410E34"/>
    <w:rsid w:val="00414D44"/>
    <w:rsid w:val="0042126A"/>
    <w:rsid w:val="004220DB"/>
    <w:rsid w:val="00422AFF"/>
    <w:rsid w:val="00424650"/>
    <w:rsid w:val="004247F5"/>
    <w:rsid w:val="00426B59"/>
    <w:rsid w:val="00426E76"/>
    <w:rsid w:val="004432BD"/>
    <w:rsid w:val="00445CE4"/>
    <w:rsid w:val="00453925"/>
    <w:rsid w:val="00457BA3"/>
    <w:rsid w:val="004644C0"/>
    <w:rsid w:val="004658C3"/>
    <w:rsid w:val="00472F8F"/>
    <w:rsid w:val="004744BF"/>
    <w:rsid w:val="00481CFE"/>
    <w:rsid w:val="00483F52"/>
    <w:rsid w:val="00484381"/>
    <w:rsid w:val="00486285"/>
    <w:rsid w:val="004912C1"/>
    <w:rsid w:val="00492B5A"/>
    <w:rsid w:val="00495345"/>
    <w:rsid w:val="004A1C69"/>
    <w:rsid w:val="004A6FE0"/>
    <w:rsid w:val="004B1434"/>
    <w:rsid w:val="004B1899"/>
    <w:rsid w:val="004B5269"/>
    <w:rsid w:val="004C0053"/>
    <w:rsid w:val="004C4CC1"/>
    <w:rsid w:val="004C5DE7"/>
    <w:rsid w:val="004D794D"/>
    <w:rsid w:val="004E0604"/>
    <w:rsid w:val="004E180A"/>
    <w:rsid w:val="004E5EF7"/>
    <w:rsid w:val="004F70A0"/>
    <w:rsid w:val="004F7932"/>
    <w:rsid w:val="00500C4C"/>
    <w:rsid w:val="00503AFE"/>
    <w:rsid w:val="0050401F"/>
    <w:rsid w:val="005162BB"/>
    <w:rsid w:val="005164F2"/>
    <w:rsid w:val="0051701A"/>
    <w:rsid w:val="00517268"/>
    <w:rsid w:val="00530814"/>
    <w:rsid w:val="00533D30"/>
    <w:rsid w:val="00534CA1"/>
    <w:rsid w:val="005433A2"/>
    <w:rsid w:val="0054375F"/>
    <w:rsid w:val="0054562C"/>
    <w:rsid w:val="005463C5"/>
    <w:rsid w:val="005611F2"/>
    <w:rsid w:val="00561430"/>
    <w:rsid w:val="005629B9"/>
    <w:rsid w:val="00563925"/>
    <w:rsid w:val="00564C42"/>
    <w:rsid w:val="0056586F"/>
    <w:rsid w:val="00565CD2"/>
    <w:rsid w:val="00567612"/>
    <w:rsid w:val="00567A13"/>
    <w:rsid w:val="005748D6"/>
    <w:rsid w:val="00577936"/>
    <w:rsid w:val="0058123B"/>
    <w:rsid w:val="005821AF"/>
    <w:rsid w:val="00587137"/>
    <w:rsid w:val="00595112"/>
    <w:rsid w:val="00597C55"/>
    <w:rsid w:val="005A45A8"/>
    <w:rsid w:val="005B1157"/>
    <w:rsid w:val="005B15D3"/>
    <w:rsid w:val="005B3E87"/>
    <w:rsid w:val="005C0792"/>
    <w:rsid w:val="005C0CA4"/>
    <w:rsid w:val="005C4A2D"/>
    <w:rsid w:val="005C6290"/>
    <w:rsid w:val="005E2C74"/>
    <w:rsid w:val="005E4B8B"/>
    <w:rsid w:val="005E4BC0"/>
    <w:rsid w:val="005E5B10"/>
    <w:rsid w:val="005E6E96"/>
    <w:rsid w:val="005F0C67"/>
    <w:rsid w:val="005F4EA0"/>
    <w:rsid w:val="00606417"/>
    <w:rsid w:val="00613543"/>
    <w:rsid w:val="006145B7"/>
    <w:rsid w:val="00623FFE"/>
    <w:rsid w:val="00627B18"/>
    <w:rsid w:val="006432C3"/>
    <w:rsid w:val="006517D6"/>
    <w:rsid w:val="0065560B"/>
    <w:rsid w:val="00655DA6"/>
    <w:rsid w:val="00666961"/>
    <w:rsid w:val="0067447F"/>
    <w:rsid w:val="00675FDD"/>
    <w:rsid w:val="006906C6"/>
    <w:rsid w:val="006966B5"/>
    <w:rsid w:val="00696F23"/>
    <w:rsid w:val="006A014E"/>
    <w:rsid w:val="006A0C3A"/>
    <w:rsid w:val="006A6C9C"/>
    <w:rsid w:val="006B6457"/>
    <w:rsid w:val="006C327E"/>
    <w:rsid w:val="006D07A7"/>
    <w:rsid w:val="006D08D2"/>
    <w:rsid w:val="006D3B4C"/>
    <w:rsid w:val="006D5917"/>
    <w:rsid w:val="006F2E95"/>
    <w:rsid w:val="007118AD"/>
    <w:rsid w:val="007141AB"/>
    <w:rsid w:val="007142F4"/>
    <w:rsid w:val="007207AE"/>
    <w:rsid w:val="00725395"/>
    <w:rsid w:val="00730F22"/>
    <w:rsid w:val="00731750"/>
    <w:rsid w:val="0074392D"/>
    <w:rsid w:val="007479E9"/>
    <w:rsid w:val="00751388"/>
    <w:rsid w:val="0075334E"/>
    <w:rsid w:val="0075410E"/>
    <w:rsid w:val="0075534B"/>
    <w:rsid w:val="00757796"/>
    <w:rsid w:val="007616C1"/>
    <w:rsid w:val="007617F4"/>
    <w:rsid w:val="00762A6C"/>
    <w:rsid w:val="00763C9F"/>
    <w:rsid w:val="007660B9"/>
    <w:rsid w:val="00766E09"/>
    <w:rsid w:val="00786F22"/>
    <w:rsid w:val="00790E7A"/>
    <w:rsid w:val="00792C0F"/>
    <w:rsid w:val="00796816"/>
    <w:rsid w:val="007976CD"/>
    <w:rsid w:val="007A3C74"/>
    <w:rsid w:val="007A4D15"/>
    <w:rsid w:val="007A5E8A"/>
    <w:rsid w:val="007A65A2"/>
    <w:rsid w:val="007B0D37"/>
    <w:rsid w:val="007B23EC"/>
    <w:rsid w:val="007B25E1"/>
    <w:rsid w:val="007B36FA"/>
    <w:rsid w:val="007B6E46"/>
    <w:rsid w:val="007C2A9C"/>
    <w:rsid w:val="007C46D7"/>
    <w:rsid w:val="007C4F14"/>
    <w:rsid w:val="007C7042"/>
    <w:rsid w:val="007D69F7"/>
    <w:rsid w:val="007E0067"/>
    <w:rsid w:val="007E6749"/>
    <w:rsid w:val="007F1BE0"/>
    <w:rsid w:val="007F3473"/>
    <w:rsid w:val="007F4C25"/>
    <w:rsid w:val="007F78E9"/>
    <w:rsid w:val="00807047"/>
    <w:rsid w:val="0080795A"/>
    <w:rsid w:val="00814515"/>
    <w:rsid w:val="00815819"/>
    <w:rsid w:val="00816E1A"/>
    <w:rsid w:val="00825C5C"/>
    <w:rsid w:val="008268C8"/>
    <w:rsid w:val="00831613"/>
    <w:rsid w:val="00840187"/>
    <w:rsid w:val="00840D34"/>
    <w:rsid w:val="00844613"/>
    <w:rsid w:val="0084634F"/>
    <w:rsid w:val="00847757"/>
    <w:rsid w:val="00850F26"/>
    <w:rsid w:val="008563D4"/>
    <w:rsid w:val="00857453"/>
    <w:rsid w:val="008576FF"/>
    <w:rsid w:val="00870F64"/>
    <w:rsid w:val="00873451"/>
    <w:rsid w:val="00877AF7"/>
    <w:rsid w:val="00882ACA"/>
    <w:rsid w:val="00883988"/>
    <w:rsid w:val="00886538"/>
    <w:rsid w:val="00887430"/>
    <w:rsid w:val="00897ED0"/>
    <w:rsid w:val="008A0678"/>
    <w:rsid w:val="008A50B0"/>
    <w:rsid w:val="008A63A6"/>
    <w:rsid w:val="008A7001"/>
    <w:rsid w:val="008B043C"/>
    <w:rsid w:val="008B53EE"/>
    <w:rsid w:val="008B609F"/>
    <w:rsid w:val="008C5C5C"/>
    <w:rsid w:val="008D2E3C"/>
    <w:rsid w:val="008D7D28"/>
    <w:rsid w:val="008E45C8"/>
    <w:rsid w:val="008F3397"/>
    <w:rsid w:val="00904C7B"/>
    <w:rsid w:val="00906864"/>
    <w:rsid w:val="00906904"/>
    <w:rsid w:val="00910FDF"/>
    <w:rsid w:val="009117FF"/>
    <w:rsid w:val="0091236F"/>
    <w:rsid w:val="009126CD"/>
    <w:rsid w:val="009163A4"/>
    <w:rsid w:val="00917547"/>
    <w:rsid w:val="00926AD5"/>
    <w:rsid w:val="00926F0E"/>
    <w:rsid w:val="00940E5B"/>
    <w:rsid w:val="00946E10"/>
    <w:rsid w:val="00946E96"/>
    <w:rsid w:val="009471FC"/>
    <w:rsid w:val="00950B6F"/>
    <w:rsid w:val="0095338B"/>
    <w:rsid w:val="0095745D"/>
    <w:rsid w:val="009578C2"/>
    <w:rsid w:val="00961260"/>
    <w:rsid w:val="00965045"/>
    <w:rsid w:val="009710B8"/>
    <w:rsid w:val="00971CD1"/>
    <w:rsid w:val="009737A6"/>
    <w:rsid w:val="00981FC4"/>
    <w:rsid w:val="009828A3"/>
    <w:rsid w:val="0099101F"/>
    <w:rsid w:val="00992558"/>
    <w:rsid w:val="00995772"/>
    <w:rsid w:val="00997048"/>
    <w:rsid w:val="009A196E"/>
    <w:rsid w:val="009A2CED"/>
    <w:rsid w:val="009A2F97"/>
    <w:rsid w:val="009B0FBA"/>
    <w:rsid w:val="009B6748"/>
    <w:rsid w:val="009C008D"/>
    <w:rsid w:val="009C0F28"/>
    <w:rsid w:val="009C2EE5"/>
    <w:rsid w:val="009C3D80"/>
    <w:rsid w:val="009C7202"/>
    <w:rsid w:val="009D1175"/>
    <w:rsid w:val="009D259E"/>
    <w:rsid w:val="009E2AF6"/>
    <w:rsid w:val="009F050D"/>
    <w:rsid w:val="009F06FC"/>
    <w:rsid w:val="009F2D8B"/>
    <w:rsid w:val="009F6F70"/>
    <w:rsid w:val="00A01A32"/>
    <w:rsid w:val="00A14F3F"/>
    <w:rsid w:val="00A22C03"/>
    <w:rsid w:val="00A232BE"/>
    <w:rsid w:val="00A25613"/>
    <w:rsid w:val="00A27F8E"/>
    <w:rsid w:val="00A3143F"/>
    <w:rsid w:val="00A34D1D"/>
    <w:rsid w:val="00A403E1"/>
    <w:rsid w:val="00A44CBD"/>
    <w:rsid w:val="00A461B3"/>
    <w:rsid w:val="00A51487"/>
    <w:rsid w:val="00A51FD0"/>
    <w:rsid w:val="00A52397"/>
    <w:rsid w:val="00A52F14"/>
    <w:rsid w:val="00A539C9"/>
    <w:rsid w:val="00A550EB"/>
    <w:rsid w:val="00A5576C"/>
    <w:rsid w:val="00A57575"/>
    <w:rsid w:val="00A57CAC"/>
    <w:rsid w:val="00A7008E"/>
    <w:rsid w:val="00A74901"/>
    <w:rsid w:val="00A75FA3"/>
    <w:rsid w:val="00A802D6"/>
    <w:rsid w:val="00A8358A"/>
    <w:rsid w:val="00A8730A"/>
    <w:rsid w:val="00A92161"/>
    <w:rsid w:val="00A95BF0"/>
    <w:rsid w:val="00AB00A3"/>
    <w:rsid w:val="00AB0DE4"/>
    <w:rsid w:val="00AB422E"/>
    <w:rsid w:val="00AB4F67"/>
    <w:rsid w:val="00AC0064"/>
    <w:rsid w:val="00AC4B07"/>
    <w:rsid w:val="00AC6122"/>
    <w:rsid w:val="00AC61B0"/>
    <w:rsid w:val="00AD12A4"/>
    <w:rsid w:val="00AD1E47"/>
    <w:rsid w:val="00AD2C62"/>
    <w:rsid w:val="00AD349C"/>
    <w:rsid w:val="00AD56B0"/>
    <w:rsid w:val="00AD7AED"/>
    <w:rsid w:val="00AF2FBD"/>
    <w:rsid w:val="00B048B7"/>
    <w:rsid w:val="00B14283"/>
    <w:rsid w:val="00B17AB5"/>
    <w:rsid w:val="00B20EC9"/>
    <w:rsid w:val="00B25377"/>
    <w:rsid w:val="00B259F1"/>
    <w:rsid w:val="00B26DA7"/>
    <w:rsid w:val="00B272E2"/>
    <w:rsid w:val="00B32564"/>
    <w:rsid w:val="00B3384D"/>
    <w:rsid w:val="00B4017F"/>
    <w:rsid w:val="00B45230"/>
    <w:rsid w:val="00B47DA4"/>
    <w:rsid w:val="00B5000D"/>
    <w:rsid w:val="00B52B62"/>
    <w:rsid w:val="00B62FC0"/>
    <w:rsid w:val="00B648B8"/>
    <w:rsid w:val="00B64D01"/>
    <w:rsid w:val="00B6680B"/>
    <w:rsid w:val="00B71FE9"/>
    <w:rsid w:val="00B749F5"/>
    <w:rsid w:val="00B75504"/>
    <w:rsid w:val="00B7595D"/>
    <w:rsid w:val="00B772AD"/>
    <w:rsid w:val="00B80DD8"/>
    <w:rsid w:val="00B83839"/>
    <w:rsid w:val="00B911A8"/>
    <w:rsid w:val="00B912C2"/>
    <w:rsid w:val="00B9157D"/>
    <w:rsid w:val="00BA43F7"/>
    <w:rsid w:val="00BB0375"/>
    <w:rsid w:val="00BB2A88"/>
    <w:rsid w:val="00BC42AC"/>
    <w:rsid w:val="00BC6400"/>
    <w:rsid w:val="00BC713E"/>
    <w:rsid w:val="00BD2C51"/>
    <w:rsid w:val="00BD5B54"/>
    <w:rsid w:val="00BE13D3"/>
    <w:rsid w:val="00BE1804"/>
    <w:rsid w:val="00BE50D0"/>
    <w:rsid w:val="00BE7ABB"/>
    <w:rsid w:val="00BF54B8"/>
    <w:rsid w:val="00C02866"/>
    <w:rsid w:val="00C04B6B"/>
    <w:rsid w:val="00C07976"/>
    <w:rsid w:val="00C433F3"/>
    <w:rsid w:val="00C534DC"/>
    <w:rsid w:val="00C560E7"/>
    <w:rsid w:val="00C5723B"/>
    <w:rsid w:val="00C61554"/>
    <w:rsid w:val="00C65153"/>
    <w:rsid w:val="00C67537"/>
    <w:rsid w:val="00C67D1C"/>
    <w:rsid w:val="00C713D0"/>
    <w:rsid w:val="00C76E09"/>
    <w:rsid w:val="00C7724C"/>
    <w:rsid w:val="00C82EBF"/>
    <w:rsid w:val="00C93A8B"/>
    <w:rsid w:val="00C94BC9"/>
    <w:rsid w:val="00CA076F"/>
    <w:rsid w:val="00CA202A"/>
    <w:rsid w:val="00CA2242"/>
    <w:rsid w:val="00CB03CD"/>
    <w:rsid w:val="00CB3FDF"/>
    <w:rsid w:val="00CB4CD0"/>
    <w:rsid w:val="00CB7217"/>
    <w:rsid w:val="00CC2048"/>
    <w:rsid w:val="00CC23C0"/>
    <w:rsid w:val="00CD2269"/>
    <w:rsid w:val="00CD3F20"/>
    <w:rsid w:val="00CD4216"/>
    <w:rsid w:val="00CD7DDA"/>
    <w:rsid w:val="00CE11C0"/>
    <w:rsid w:val="00D0193C"/>
    <w:rsid w:val="00D04587"/>
    <w:rsid w:val="00D10AFA"/>
    <w:rsid w:val="00D11C1A"/>
    <w:rsid w:val="00D14777"/>
    <w:rsid w:val="00D2463C"/>
    <w:rsid w:val="00D3457D"/>
    <w:rsid w:val="00D40AD0"/>
    <w:rsid w:val="00D436B7"/>
    <w:rsid w:val="00D55E53"/>
    <w:rsid w:val="00D61898"/>
    <w:rsid w:val="00D6306E"/>
    <w:rsid w:val="00D63C2A"/>
    <w:rsid w:val="00D667C1"/>
    <w:rsid w:val="00D735C5"/>
    <w:rsid w:val="00D74B2E"/>
    <w:rsid w:val="00D76305"/>
    <w:rsid w:val="00D774B5"/>
    <w:rsid w:val="00D8757F"/>
    <w:rsid w:val="00D9620A"/>
    <w:rsid w:val="00DA08DD"/>
    <w:rsid w:val="00DA5C81"/>
    <w:rsid w:val="00DB2F14"/>
    <w:rsid w:val="00DB7F32"/>
    <w:rsid w:val="00DC25FB"/>
    <w:rsid w:val="00DC39B4"/>
    <w:rsid w:val="00DC55D6"/>
    <w:rsid w:val="00DD2D8C"/>
    <w:rsid w:val="00DD467E"/>
    <w:rsid w:val="00DD7852"/>
    <w:rsid w:val="00DD7E83"/>
    <w:rsid w:val="00DE11A9"/>
    <w:rsid w:val="00DE6463"/>
    <w:rsid w:val="00DE697D"/>
    <w:rsid w:val="00DF1264"/>
    <w:rsid w:val="00E1324D"/>
    <w:rsid w:val="00E136C5"/>
    <w:rsid w:val="00E30BD7"/>
    <w:rsid w:val="00E34C1C"/>
    <w:rsid w:val="00E35B32"/>
    <w:rsid w:val="00E36388"/>
    <w:rsid w:val="00E36BA2"/>
    <w:rsid w:val="00E374BB"/>
    <w:rsid w:val="00E449D3"/>
    <w:rsid w:val="00E500D3"/>
    <w:rsid w:val="00E50A6C"/>
    <w:rsid w:val="00E5218A"/>
    <w:rsid w:val="00E55F7C"/>
    <w:rsid w:val="00E562DC"/>
    <w:rsid w:val="00E576BC"/>
    <w:rsid w:val="00E57741"/>
    <w:rsid w:val="00E72B8C"/>
    <w:rsid w:val="00E81173"/>
    <w:rsid w:val="00E873C8"/>
    <w:rsid w:val="00E93440"/>
    <w:rsid w:val="00EA010E"/>
    <w:rsid w:val="00EB04EB"/>
    <w:rsid w:val="00EB3EA9"/>
    <w:rsid w:val="00EC0F06"/>
    <w:rsid w:val="00EC1CA9"/>
    <w:rsid w:val="00EC1E40"/>
    <w:rsid w:val="00EC23E5"/>
    <w:rsid w:val="00ED0D07"/>
    <w:rsid w:val="00ED6DA9"/>
    <w:rsid w:val="00ED7329"/>
    <w:rsid w:val="00EE158A"/>
    <w:rsid w:val="00EE309F"/>
    <w:rsid w:val="00F007A0"/>
    <w:rsid w:val="00F12EEC"/>
    <w:rsid w:val="00F15379"/>
    <w:rsid w:val="00F17687"/>
    <w:rsid w:val="00F30036"/>
    <w:rsid w:val="00F33565"/>
    <w:rsid w:val="00F336D5"/>
    <w:rsid w:val="00F358C4"/>
    <w:rsid w:val="00F35DD7"/>
    <w:rsid w:val="00F41C07"/>
    <w:rsid w:val="00F4726B"/>
    <w:rsid w:val="00F55474"/>
    <w:rsid w:val="00F669BE"/>
    <w:rsid w:val="00F77A50"/>
    <w:rsid w:val="00F8107D"/>
    <w:rsid w:val="00F81CA3"/>
    <w:rsid w:val="00F83C90"/>
    <w:rsid w:val="00F91251"/>
    <w:rsid w:val="00F9415F"/>
    <w:rsid w:val="00F956BF"/>
    <w:rsid w:val="00F95FE2"/>
    <w:rsid w:val="00FA287E"/>
    <w:rsid w:val="00FA3100"/>
    <w:rsid w:val="00FA40A4"/>
    <w:rsid w:val="00FA5EDA"/>
    <w:rsid w:val="00FB56B3"/>
    <w:rsid w:val="00FB6341"/>
    <w:rsid w:val="00FB7802"/>
    <w:rsid w:val="00FC3970"/>
    <w:rsid w:val="00FC3FF1"/>
    <w:rsid w:val="00FC7E99"/>
    <w:rsid w:val="00FD310E"/>
    <w:rsid w:val="00FD5E09"/>
    <w:rsid w:val="00FD621F"/>
    <w:rsid w:val="00FE4E7A"/>
    <w:rsid w:val="00FE6B0E"/>
    <w:rsid w:val="00FF4FFB"/>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26"/>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26"/>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26"/>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F33565"/>
    <w:pPr>
      <w:keepNext/>
      <w:keepLines/>
      <w:numPr>
        <w:ilvl w:val="3"/>
        <w:numId w:val="26"/>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36488B"/>
    <w:pPr>
      <w:keepNext/>
      <w:keepLines/>
      <w:numPr>
        <w:ilvl w:val="4"/>
        <w:numId w:val="2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2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2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2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2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F33565"/>
    <w:rPr>
      <w:rFonts w:ascii="Times New Roman" w:eastAsiaTheme="majorEastAsia" w:hAnsi="Times New Roman" w:cstheme="majorBidi"/>
      <w:b/>
      <w:iCs/>
      <w:color w:val="000000" w:themeColor="text1"/>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982710">
      <w:bodyDiv w:val="1"/>
      <w:marLeft w:val="0"/>
      <w:marRight w:val="0"/>
      <w:marTop w:val="0"/>
      <w:marBottom w:val="0"/>
      <w:divBdr>
        <w:top w:val="none" w:sz="0" w:space="0" w:color="auto"/>
        <w:left w:val="none" w:sz="0" w:space="0" w:color="auto"/>
        <w:bottom w:val="none" w:sz="0" w:space="0" w:color="auto"/>
        <w:right w:val="none" w:sz="0" w:space="0" w:color="auto"/>
      </w:divBdr>
      <w:divsChild>
        <w:div w:id="784424955">
          <w:marLeft w:val="0"/>
          <w:marRight w:val="0"/>
          <w:marTop w:val="0"/>
          <w:marBottom w:val="0"/>
          <w:divBdr>
            <w:top w:val="none" w:sz="0" w:space="0" w:color="auto"/>
            <w:left w:val="none" w:sz="0" w:space="0" w:color="auto"/>
            <w:bottom w:val="none" w:sz="0" w:space="0" w:color="auto"/>
            <w:right w:val="none" w:sz="0" w:space="0" w:color="auto"/>
          </w:divBdr>
          <w:divsChild>
            <w:div w:id="1825777052">
              <w:marLeft w:val="0"/>
              <w:marRight w:val="0"/>
              <w:marTop w:val="0"/>
              <w:marBottom w:val="0"/>
              <w:divBdr>
                <w:top w:val="none" w:sz="0" w:space="0" w:color="auto"/>
                <w:left w:val="none" w:sz="0" w:space="0" w:color="auto"/>
                <w:bottom w:val="none" w:sz="0" w:space="0" w:color="auto"/>
                <w:right w:val="none" w:sz="0" w:space="0" w:color="auto"/>
              </w:divBdr>
            </w:div>
            <w:div w:id="1549562309">
              <w:marLeft w:val="0"/>
              <w:marRight w:val="0"/>
              <w:marTop w:val="0"/>
              <w:marBottom w:val="0"/>
              <w:divBdr>
                <w:top w:val="none" w:sz="0" w:space="0" w:color="auto"/>
                <w:left w:val="none" w:sz="0" w:space="0" w:color="auto"/>
                <w:bottom w:val="none" w:sz="0" w:space="0" w:color="auto"/>
                <w:right w:val="none" w:sz="0" w:space="0" w:color="auto"/>
              </w:divBdr>
            </w:div>
            <w:div w:id="964240552">
              <w:marLeft w:val="0"/>
              <w:marRight w:val="0"/>
              <w:marTop w:val="0"/>
              <w:marBottom w:val="0"/>
              <w:divBdr>
                <w:top w:val="none" w:sz="0" w:space="0" w:color="auto"/>
                <w:left w:val="none" w:sz="0" w:space="0" w:color="auto"/>
                <w:bottom w:val="none" w:sz="0" w:space="0" w:color="auto"/>
                <w:right w:val="none" w:sz="0" w:space="0" w:color="auto"/>
              </w:divBdr>
            </w:div>
            <w:div w:id="1344476592">
              <w:marLeft w:val="0"/>
              <w:marRight w:val="0"/>
              <w:marTop w:val="0"/>
              <w:marBottom w:val="0"/>
              <w:divBdr>
                <w:top w:val="none" w:sz="0" w:space="0" w:color="auto"/>
                <w:left w:val="none" w:sz="0" w:space="0" w:color="auto"/>
                <w:bottom w:val="none" w:sz="0" w:space="0" w:color="auto"/>
                <w:right w:val="none" w:sz="0" w:space="0" w:color="auto"/>
              </w:divBdr>
            </w:div>
            <w:div w:id="215699551">
              <w:marLeft w:val="0"/>
              <w:marRight w:val="0"/>
              <w:marTop w:val="0"/>
              <w:marBottom w:val="0"/>
              <w:divBdr>
                <w:top w:val="none" w:sz="0" w:space="0" w:color="auto"/>
                <w:left w:val="none" w:sz="0" w:space="0" w:color="auto"/>
                <w:bottom w:val="none" w:sz="0" w:space="0" w:color="auto"/>
                <w:right w:val="none" w:sz="0" w:space="0" w:color="auto"/>
              </w:divBdr>
            </w:div>
            <w:div w:id="1991322285">
              <w:marLeft w:val="0"/>
              <w:marRight w:val="0"/>
              <w:marTop w:val="0"/>
              <w:marBottom w:val="0"/>
              <w:divBdr>
                <w:top w:val="none" w:sz="0" w:space="0" w:color="auto"/>
                <w:left w:val="none" w:sz="0" w:space="0" w:color="auto"/>
                <w:bottom w:val="none" w:sz="0" w:space="0" w:color="auto"/>
                <w:right w:val="none" w:sz="0" w:space="0" w:color="auto"/>
              </w:divBdr>
            </w:div>
            <w:div w:id="1406302651">
              <w:marLeft w:val="0"/>
              <w:marRight w:val="0"/>
              <w:marTop w:val="0"/>
              <w:marBottom w:val="0"/>
              <w:divBdr>
                <w:top w:val="none" w:sz="0" w:space="0" w:color="auto"/>
                <w:left w:val="none" w:sz="0" w:space="0" w:color="auto"/>
                <w:bottom w:val="none" w:sz="0" w:space="0" w:color="auto"/>
                <w:right w:val="none" w:sz="0" w:space="0" w:color="auto"/>
              </w:divBdr>
            </w:div>
            <w:div w:id="840387432">
              <w:marLeft w:val="0"/>
              <w:marRight w:val="0"/>
              <w:marTop w:val="0"/>
              <w:marBottom w:val="0"/>
              <w:divBdr>
                <w:top w:val="none" w:sz="0" w:space="0" w:color="auto"/>
                <w:left w:val="none" w:sz="0" w:space="0" w:color="auto"/>
                <w:bottom w:val="none" w:sz="0" w:space="0" w:color="auto"/>
                <w:right w:val="none" w:sz="0" w:space="0" w:color="auto"/>
              </w:divBdr>
            </w:div>
            <w:div w:id="1829243189">
              <w:marLeft w:val="0"/>
              <w:marRight w:val="0"/>
              <w:marTop w:val="0"/>
              <w:marBottom w:val="0"/>
              <w:divBdr>
                <w:top w:val="none" w:sz="0" w:space="0" w:color="auto"/>
                <w:left w:val="none" w:sz="0" w:space="0" w:color="auto"/>
                <w:bottom w:val="none" w:sz="0" w:space="0" w:color="auto"/>
                <w:right w:val="none" w:sz="0" w:space="0" w:color="auto"/>
              </w:divBdr>
            </w:div>
            <w:div w:id="1032997492">
              <w:marLeft w:val="0"/>
              <w:marRight w:val="0"/>
              <w:marTop w:val="0"/>
              <w:marBottom w:val="0"/>
              <w:divBdr>
                <w:top w:val="none" w:sz="0" w:space="0" w:color="auto"/>
                <w:left w:val="none" w:sz="0" w:space="0" w:color="auto"/>
                <w:bottom w:val="none" w:sz="0" w:space="0" w:color="auto"/>
                <w:right w:val="none" w:sz="0" w:space="0" w:color="auto"/>
              </w:divBdr>
            </w:div>
            <w:div w:id="1700084588">
              <w:marLeft w:val="0"/>
              <w:marRight w:val="0"/>
              <w:marTop w:val="0"/>
              <w:marBottom w:val="0"/>
              <w:divBdr>
                <w:top w:val="none" w:sz="0" w:space="0" w:color="auto"/>
                <w:left w:val="none" w:sz="0" w:space="0" w:color="auto"/>
                <w:bottom w:val="none" w:sz="0" w:space="0" w:color="auto"/>
                <w:right w:val="none" w:sz="0" w:space="0" w:color="auto"/>
              </w:divBdr>
            </w:div>
            <w:div w:id="1171213426">
              <w:marLeft w:val="0"/>
              <w:marRight w:val="0"/>
              <w:marTop w:val="0"/>
              <w:marBottom w:val="0"/>
              <w:divBdr>
                <w:top w:val="none" w:sz="0" w:space="0" w:color="auto"/>
                <w:left w:val="none" w:sz="0" w:space="0" w:color="auto"/>
                <w:bottom w:val="none" w:sz="0" w:space="0" w:color="auto"/>
                <w:right w:val="none" w:sz="0" w:space="0" w:color="auto"/>
              </w:divBdr>
            </w:div>
            <w:div w:id="1185246711">
              <w:marLeft w:val="0"/>
              <w:marRight w:val="0"/>
              <w:marTop w:val="0"/>
              <w:marBottom w:val="0"/>
              <w:divBdr>
                <w:top w:val="none" w:sz="0" w:space="0" w:color="auto"/>
                <w:left w:val="none" w:sz="0" w:space="0" w:color="auto"/>
                <w:bottom w:val="none" w:sz="0" w:space="0" w:color="auto"/>
                <w:right w:val="none" w:sz="0" w:space="0" w:color="auto"/>
              </w:divBdr>
            </w:div>
            <w:div w:id="1040399300">
              <w:marLeft w:val="0"/>
              <w:marRight w:val="0"/>
              <w:marTop w:val="0"/>
              <w:marBottom w:val="0"/>
              <w:divBdr>
                <w:top w:val="none" w:sz="0" w:space="0" w:color="auto"/>
                <w:left w:val="none" w:sz="0" w:space="0" w:color="auto"/>
                <w:bottom w:val="none" w:sz="0" w:space="0" w:color="auto"/>
                <w:right w:val="none" w:sz="0" w:space="0" w:color="auto"/>
              </w:divBdr>
            </w:div>
            <w:div w:id="2002540623">
              <w:marLeft w:val="0"/>
              <w:marRight w:val="0"/>
              <w:marTop w:val="0"/>
              <w:marBottom w:val="0"/>
              <w:divBdr>
                <w:top w:val="none" w:sz="0" w:space="0" w:color="auto"/>
                <w:left w:val="none" w:sz="0" w:space="0" w:color="auto"/>
                <w:bottom w:val="none" w:sz="0" w:space="0" w:color="auto"/>
                <w:right w:val="none" w:sz="0" w:space="0" w:color="auto"/>
              </w:divBdr>
            </w:div>
            <w:div w:id="1846044662">
              <w:marLeft w:val="0"/>
              <w:marRight w:val="0"/>
              <w:marTop w:val="0"/>
              <w:marBottom w:val="0"/>
              <w:divBdr>
                <w:top w:val="none" w:sz="0" w:space="0" w:color="auto"/>
                <w:left w:val="none" w:sz="0" w:space="0" w:color="auto"/>
                <w:bottom w:val="none" w:sz="0" w:space="0" w:color="auto"/>
                <w:right w:val="none" w:sz="0" w:space="0" w:color="auto"/>
              </w:divBdr>
            </w:div>
            <w:div w:id="2023236101">
              <w:marLeft w:val="0"/>
              <w:marRight w:val="0"/>
              <w:marTop w:val="0"/>
              <w:marBottom w:val="0"/>
              <w:divBdr>
                <w:top w:val="none" w:sz="0" w:space="0" w:color="auto"/>
                <w:left w:val="none" w:sz="0" w:space="0" w:color="auto"/>
                <w:bottom w:val="none" w:sz="0" w:space="0" w:color="auto"/>
                <w:right w:val="none" w:sz="0" w:space="0" w:color="auto"/>
              </w:divBdr>
            </w:div>
            <w:div w:id="1018121487">
              <w:marLeft w:val="0"/>
              <w:marRight w:val="0"/>
              <w:marTop w:val="0"/>
              <w:marBottom w:val="0"/>
              <w:divBdr>
                <w:top w:val="none" w:sz="0" w:space="0" w:color="auto"/>
                <w:left w:val="none" w:sz="0" w:space="0" w:color="auto"/>
                <w:bottom w:val="none" w:sz="0" w:space="0" w:color="auto"/>
                <w:right w:val="none" w:sz="0" w:space="0" w:color="auto"/>
              </w:divBdr>
            </w:div>
            <w:div w:id="1656445905">
              <w:marLeft w:val="0"/>
              <w:marRight w:val="0"/>
              <w:marTop w:val="0"/>
              <w:marBottom w:val="0"/>
              <w:divBdr>
                <w:top w:val="none" w:sz="0" w:space="0" w:color="auto"/>
                <w:left w:val="none" w:sz="0" w:space="0" w:color="auto"/>
                <w:bottom w:val="none" w:sz="0" w:space="0" w:color="auto"/>
                <w:right w:val="none" w:sz="0" w:space="0" w:color="auto"/>
              </w:divBdr>
            </w:div>
            <w:div w:id="1906211430">
              <w:marLeft w:val="0"/>
              <w:marRight w:val="0"/>
              <w:marTop w:val="0"/>
              <w:marBottom w:val="0"/>
              <w:divBdr>
                <w:top w:val="none" w:sz="0" w:space="0" w:color="auto"/>
                <w:left w:val="none" w:sz="0" w:space="0" w:color="auto"/>
                <w:bottom w:val="none" w:sz="0" w:space="0" w:color="auto"/>
                <w:right w:val="none" w:sz="0" w:space="0" w:color="auto"/>
              </w:divBdr>
            </w:div>
            <w:div w:id="1094395012">
              <w:marLeft w:val="0"/>
              <w:marRight w:val="0"/>
              <w:marTop w:val="0"/>
              <w:marBottom w:val="0"/>
              <w:divBdr>
                <w:top w:val="none" w:sz="0" w:space="0" w:color="auto"/>
                <w:left w:val="none" w:sz="0" w:space="0" w:color="auto"/>
                <w:bottom w:val="none" w:sz="0" w:space="0" w:color="auto"/>
                <w:right w:val="none" w:sz="0" w:space="0" w:color="auto"/>
              </w:divBdr>
            </w:div>
            <w:div w:id="1695501115">
              <w:marLeft w:val="0"/>
              <w:marRight w:val="0"/>
              <w:marTop w:val="0"/>
              <w:marBottom w:val="0"/>
              <w:divBdr>
                <w:top w:val="none" w:sz="0" w:space="0" w:color="auto"/>
                <w:left w:val="none" w:sz="0" w:space="0" w:color="auto"/>
                <w:bottom w:val="none" w:sz="0" w:space="0" w:color="auto"/>
                <w:right w:val="none" w:sz="0" w:space="0" w:color="auto"/>
              </w:divBdr>
            </w:div>
            <w:div w:id="568343231">
              <w:marLeft w:val="0"/>
              <w:marRight w:val="0"/>
              <w:marTop w:val="0"/>
              <w:marBottom w:val="0"/>
              <w:divBdr>
                <w:top w:val="none" w:sz="0" w:space="0" w:color="auto"/>
                <w:left w:val="none" w:sz="0" w:space="0" w:color="auto"/>
                <w:bottom w:val="none" w:sz="0" w:space="0" w:color="auto"/>
                <w:right w:val="none" w:sz="0" w:space="0" w:color="auto"/>
              </w:divBdr>
            </w:div>
            <w:div w:id="1466317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en.wikipedia.org/wiki/Google_Home" TargetMode="Externa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0.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raspberrypi.vn/tin-tuc/raspberry-pi-la-gi-gioi-thieu-ve-raspberry-pi-261.pi" TargetMode="Externa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package" Target="embeddings/Microsoft_Visio_Drawing9.vsdx"/><Relationship Id="rId64" Type="http://schemas.openxmlformats.org/officeDocument/2006/relationships/hyperlink" Target="https://developers.google.com/actions/dialogflow/" TargetMode="Externa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Microsoft_Visio_Drawing5.vsdx"/><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hyperlink" Target="http://vietjack.com/nodejs/nodejs_la_gi.jsp" TargetMode="External"/><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hyperlink" Target="https://vi.wikipedia.org/wiki/Google_Assista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package" Target="embeddings/Microsoft_Visio_Drawing8.vsdx"/><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hyperlink" Target="https://bkhome-test.herokuapp.com/api" TargetMode="External"/><Relationship Id="rId60" Type="http://schemas.openxmlformats.org/officeDocument/2006/relationships/hyperlink" Target="https://viblo.asia/p/websocket-la-gi-Ljy5VxkbZra" TargetMode="External"/><Relationship Id="rId65" Type="http://schemas.openxmlformats.org/officeDocument/2006/relationships/hyperlink" Target="http://alexba.in/blog/2013/01/06/setting-up-lirc-on-the-raspberrypi/"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package" Target="embeddings/Microsoft_Visio_Drawing2.vsdx"/><Relationship Id="rId39" Type="http://schemas.openxmlformats.org/officeDocument/2006/relationships/image" Target="media/image23.png"/><Relationship Id="rId34" Type="http://schemas.openxmlformats.org/officeDocument/2006/relationships/package" Target="embeddings/Microsoft_Visio_Drawing7.vsdx"/><Relationship Id="rId50" Type="http://schemas.openxmlformats.org/officeDocument/2006/relationships/image" Target="media/image34.png"/><Relationship Id="rId55" Type="http://schemas.openxmlformats.org/officeDocument/2006/relationships/image" Target="media/image3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A0061EEE154D76AA10A036619124DB"/>
        <w:category>
          <w:name w:val="General"/>
          <w:gallery w:val="placeholder"/>
        </w:category>
        <w:types>
          <w:type w:val="bbPlcHdr"/>
        </w:types>
        <w:behaviors>
          <w:behavior w:val="content"/>
        </w:behaviors>
        <w:guid w:val="{D4342B39-13A9-49C2-97A0-56448AF4C9E0}"/>
      </w:docPartPr>
      <w:docPartBody>
        <w:p w:rsidR="00281022" w:rsidRDefault="005236DA" w:rsidP="005236DA">
          <w:pPr>
            <w:pStyle w:val="75A0061EEE154D76AA10A036619124DB"/>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6DA"/>
    <w:rsid w:val="00281022"/>
    <w:rsid w:val="00424AE9"/>
    <w:rsid w:val="005236DA"/>
    <w:rsid w:val="008E07AF"/>
    <w:rsid w:val="009414DF"/>
    <w:rsid w:val="00C33524"/>
    <w:rsid w:val="00CB1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506912B55694C9EAF3EAB11F3A0C195">
    <w:name w:val="B506912B55694C9EAF3EAB11F3A0C195"/>
    <w:rsid w:val="005236DA"/>
  </w:style>
  <w:style w:type="character" w:styleId="PlaceholderText">
    <w:name w:val="Placeholder Text"/>
    <w:basedOn w:val="DefaultParagraphFont"/>
    <w:uiPriority w:val="99"/>
    <w:semiHidden/>
    <w:rsid w:val="005236DA"/>
    <w:rPr>
      <w:color w:val="808080"/>
    </w:rPr>
  </w:style>
  <w:style w:type="paragraph" w:customStyle="1" w:styleId="75A0061EEE154D76AA10A036619124DB">
    <w:name w:val="75A0061EEE154D76AA10A036619124DB"/>
    <w:rsid w:val="005236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BDAAB-0AEA-464C-84C8-22C6DF24F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6</TotalTime>
  <Pages>94</Pages>
  <Words>13206</Words>
  <Characters>75279</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Hệ thống điều khiển tivi bằng giọng nói trong nhà thông minh</vt:lpstr>
    </vt:vector>
  </TitlesOfParts>
  <Company/>
  <LinksUpToDate>false</LinksUpToDate>
  <CharactersWithSpaces>88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điều khiển tivi bằng giọng nói trong nhà thông minh</dc:title>
  <dc:subject/>
  <dc:creator>Trần ngọc tiến – 20133965 – ĐTTT 04 K58</dc:creator>
  <cp:keywords/>
  <dc:description/>
  <cp:lastModifiedBy>Tien Tran</cp:lastModifiedBy>
  <cp:revision>188</cp:revision>
  <cp:lastPrinted>2018-03-13T17:13:00Z</cp:lastPrinted>
  <dcterms:created xsi:type="dcterms:W3CDTF">2018-03-23T15:41:00Z</dcterms:created>
  <dcterms:modified xsi:type="dcterms:W3CDTF">2018-06-02T16:56:00Z</dcterms:modified>
</cp:coreProperties>
</file>